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4EBD" w:rsidRDefault="00824EBD" w:rsidP="00824EBD">
      <w:pPr>
        <w:rPr>
          <w:b/>
          <w:bCs/>
          <w:kern w:val="44"/>
          <w:sz w:val="44"/>
          <w:szCs w:val="44"/>
          <w:lang w:val="zh-CN"/>
        </w:rPr>
      </w:pPr>
      <w:bookmarkStart w:id="0" w:name="OLE_LINK1"/>
    </w:p>
    <w:p w:rsidR="00824EBD" w:rsidRDefault="00824EBD" w:rsidP="00824EBD">
      <w:pPr>
        <w:jc w:val="center"/>
        <w:rPr>
          <w:b/>
          <w:bCs/>
          <w:kern w:val="44"/>
          <w:sz w:val="44"/>
          <w:szCs w:val="44"/>
          <w:lang w:val="zh-CN"/>
        </w:rPr>
      </w:pPr>
      <w:r>
        <w:rPr>
          <w:rFonts w:hint="eastAsia"/>
          <w:b/>
          <w:bCs/>
          <w:kern w:val="44"/>
          <w:sz w:val="44"/>
          <w:szCs w:val="44"/>
          <w:lang w:val="zh-CN"/>
        </w:rPr>
        <w:t>软件工程项目</w:t>
      </w:r>
    </w:p>
    <w:p w:rsidR="00824EBD" w:rsidRDefault="00824EBD" w:rsidP="00824EBD">
      <w:pPr>
        <w:jc w:val="center"/>
        <w:rPr>
          <w:b/>
          <w:bCs/>
          <w:kern w:val="44"/>
          <w:sz w:val="44"/>
          <w:szCs w:val="44"/>
          <w:lang w:val="zh-CN"/>
        </w:rPr>
      </w:pPr>
    </w:p>
    <w:p w:rsidR="00824EBD" w:rsidRPr="00016E10" w:rsidRDefault="00824EBD" w:rsidP="00824EBD">
      <w:pPr>
        <w:jc w:val="center"/>
        <w:rPr>
          <w:b/>
          <w:bCs/>
          <w:kern w:val="44"/>
          <w:sz w:val="24"/>
          <w:szCs w:val="24"/>
          <w:lang w:val="zh-CN"/>
        </w:rPr>
      </w:pPr>
      <w:r w:rsidRPr="00016E10">
        <w:rPr>
          <w:rFonts w:hint="eastAsia"/>
          <w:b/>
          <w:bCs/>
          <w:kern w:val="44"/>
          <w:sz w:val="24"/>
          <w:szCs w:val="24"/>
          <w:lang w:val="zh-CN"/>
        </w:rPr>
        <w:t>项目成员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20"/>
        <w:gridCol w:w="2020"/>
      </w:tblGrid>
      <w:tr w:rsidR="00824EBD" w:rsidRPr="00DC6E55" w:rsidTr="001B287A">
        <w:trPr>
          <w:trHeight w:val="318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/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/>
                <w:bCs/>
                <w:kern w:val="44"/>
                <w:sz w:val="24"/>
                <w:szCs w:val="24"/>
                <w:lang w:val="zh-CN"/>
              </w:rPr>
              <w:t>姓名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/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/>
                <w:bCs/>
                <w:kern w:val="44"/>
                <w:sz w:val="24"/>
                <w:szCs w:val="24"/>
                <w:lang w:val="zh-CN"/>
              </w:rPr>
              <w:t>学号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杨晓宇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31101001</w:t>
            </w:r>
            <w:r w:rsidRPr="00DC6E55">
              <w:rPr>
                <w:bCs/>
                <w:kern w:val="44"/>
                <w:sz w:val="24"/>
                <w:szCs w:val="24"/>
                <w:lang w:val="zh-CN"/>
              </w:rPr>
              <w:t>08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proofErr w:type="gramStart"/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赵伟昂</w:t>
            </w:r>
            <w:proofErr w:type="gramEnd"/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31101001</w:t>
            </w:r>
            <w:r w:rsidRPr="00DC6E55">
              <w:rPr>
                <w:bCs/>
                <w:kern w:val="44"/>
                <w:sz w:val="24"/>
                <w:szCs w:val="24"/>
                <w:lang w:val="zh-CN"/>
              </w:rPr>
              <w:t>09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覃明明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bCs/>
                <w:kern w:val="44"/>
                <w:sz w:val="24"/>
                <w:szCs w:val="24"/>
                <w:lang w:val="zh-CN"/>
              </w:rPr>
              <w:t>13110100</w:t>
            </w: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10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蔡智立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3110100114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张凯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3110100117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李佳鑫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bCs/>
                <w:kern w:val="44"/>
                <w:sz w:val="24"/>
                <w:szCs w:val="24"/>
                <w:lang w:val="zh-CN"/>
              </w:rPr>
              <w:t>13110100</w:t>
            </w: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20</w:t>
            </w:r>
          </w:p>
        </w:tc>
      </w:tr>
      <w:tr w:rsidR="00824EBD" w:rsidRPr="00DC6E55" w:rsidTr="001B287A">
        <w:trPr>
          <w:trHeight w:val="346"/>
          <w:jc w:val="center"/>
        </w:trPr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赖毅斌</w:t>
            </w:r>
          </w:p>
        </w:tc>
        <w:tc>
          <w:tcPr>
            <w:tcW w:w="2020" w:type="dxa"/>
            <w:shd w:val="clear" w:color="auto" w:fill="auto"/>
          </w:tcPr>
          <w:p w:rsidR="00824EBD" w:rsidRPr="00DC6E55" w:rsidRDefault="00824EBD" w:rsidP="001B287A">
            <w:pPr>
              <w:jc w:val="center"/>
              <w:rPr>
                <w:bCs/>
                <w:kern w:val="44"/>
                <w:sz w:val="24"/>
                <w:szCs w:val="24"/>
                <w:lang w:val="zh-CN"/>
              </w:rPr>
            </w:pPr>
            <w:r w:rsidRPr="00DC6E55">
              <w:rPr>
                <w:bCs/>
                <w:kern w:val="44"/>
                <w:sz w:val="24"/>
                <w:szCs w:val="24"/>
                <w:lang w:val="zh-CN"/>
              </w:rPr>
              <w:t>13110100</w:t>
            </w:r>
            <w:r w:rsidRPr="00DC6E55">
              <w:rPr>
                <w:rFonts w:hint="eastAsia"/>
                <w:bCs/>
                <w:kern w:val="44"/>
                <w:sz w:val="24"/>
                <w:szCs w:val="24"/>
                <w:lang w:val="zh-CN"/>
              </w:rPr>
              <w:t>123</w:t>
            </w:r>
          </w:p>
        </w:tc>
      </w:tr>
    </w:tbl>
    <w:p w:rsidR="00824EBD" w:rsidRDefault="00824EBD" w:rsidP="00E350A9">
      <w:pPr>
        <w:tabs>
          <w:tab w:val="left" w:pos="6255"/>
        </w:tabs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Pr="00824EBD" w:rsidRDefault="00824EBD" w:rsidP="00824EBD">
      <w:pPr>
        <w:rPr>
          <w:rFonts w:ascii="News Gothic MT" w:hAnsi="News Gothic MT"/>
          <w:sz w:val="48"/>
        </w:rPr>
      </w:pPr>
    </w:p>
    <w:p w:rsidR="00824EBD" w:rsidRDefault="00824EBD" w:rsidP="00824EBD">
      <w:pPr>
        <w:rPr>
          <w:rFonts w:ascii="News Gothic MT" w:hAnsi="News Gothic MT"/>
          <w:sz w:val="48"/>
        </w:rPr>
      </w:pPr>
    </w:p>
    <w:p w:rsidR="00E350A9" w:rsidRPr="00147B9C" w:rsidRDefault="00824EBD" w:rsidP="00E350A9">
      <w:pPr>
        <w:tabs>
          <w:tab w:val="left" w:pos="6255"/>
        </w:tabs>
        <w:rPr>
          <w:rFonts w:ascii="News Gothic MT" w:hAnsi="News Gothic MT"/>
          <w:sz w:val="48"/>
        </w:rPr>
      </w:pPr>
      <w:r w:rsidRPr="00824EBD">
        <w:rPr>
          <w:rFonts w:ascii="News Gothic MT" w:hAnsi="News Gothic MT"/>
          <w:sz w:val="48"/>
        </w:rPr>
        <w:br w:type="page"/>
      </w:r>
    </w:p>
    <w:p w:rsidR="00E350A9" w:rsidRDefault="00E350A9" w:rsidP="00E350A9">
      <w:pPr>
        <w:tabs>
          <w:tab w:val="left" w:pos="6255"/>
        </w:tabs>
        <w:rPr>
          <w:rFonts w:ascii="News Gothic MT" w:hAnsi="News Gothic MT"/>
          <w:sz w:val="48"/>
        </w:rPr>
      </w:pPr>
      <w:r>
        <w:rPr>
          <w:rFonts w:ascii="News Gothic MT" w:hAnsi="News Gothic MT"/>
          <w:sz w:val="48"/>
        </w:rPr>
        <w:t>Project:</w:t>
      </w:r>
    </w:p>
    <w:p w:rsidR="00E350A9" w:rsidRPr="005824AD" w:rsidRDefault="00E350A9" w:rsidP="00E350A9">
      <w:pPr>
        <w:pStyle w:val="Comment"/>
      </w:pPr>
      <w:r w:rsidRPr="005824AD">
        <w:t>(Replace with System/Project Name)</w:t>
      </w:r>
    </w:p>
    <w:p w:rsidR="00E350A9" w:rsidRDefault="00E350A9" w:rsidP="00E350A9">
      <w:pPr>
        <w:tabs>
          <w:tab w:val="left" w:pos="2670"/>
        </w:tabs>
        <w:rPr>
          <w:b/>
          <w:sz w:val="20"/>
        </w:rPr>
      </w:pPr>
      <w:r>
        <w:rPr>
          <w:b/>
          <w:sz w:val="20"/>
        </w:rPr>
        <w:tab/>
      </w:r>
    </w:p>
    <w:p w:rsidR="00E350A9" w:rsidRDefault="00E350A9" w:rsidP="00E350A9"/>
    <w:p w:rsidR="00E350A9" w:rsidRDefault="00E350A9" w:rsidP="00E350A9"/>
    <w:p w:rsidR="00E350A9" w:rsidRDefault="00E350A9" w:rsidP="00E350A9"/>
    <w:p w:rsidR="00E350A9" w:rsidRDefault="00E350A9" w:rsidP="00E350A9">
      <w:pPr>
        <w:rPr>
          <w:rFonts w:ascii="News Gothic MT" w:hAnsi="News Gothic MT"/>
          <w:b/>
          <w:sz w:val="32"/>
        </w:rPr>
      </w:pPr>
      <w:r w:rsidRPr="00390C36">
        <w:rPr>
          <w:rFonts w:ascii="News Gothic MT" w:hAnsi="News Gothic MT" w:hint="eastAsia"/>
          <w:b/>
          <w:sz w:val="32"/>
        </w:rPr>
        <w:t>系统设计文档</w:t>
      </w:r>
      <w:r>
        <w:rPr>
          <w:rFonts w:ascii="News Gothic MT" w:hAnsi="News Gothic MT"/>
          <w:b/>
          <w:sz w:val="32"/>
        </w:rPr>
        <w:t xml:space="preserve"> </w:t>
      </w:r>
    </w:p>
    <w:p w:rsidR="00E350A9" w:rsidRDefault="00E350A9" w:rsidP="00E350A9"/>
    <w:p w:rsidR="00E350A9" w:rsidRDefault="00E350A9" w:rsidP="00E350A9"/>
    <w:tbl>
      <w:tblPr>
        <w:tblW w:w="8789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86"/>
        <w:gridCol w:w="5103"/>
      </w:tblGrid>
      <w:tr w:rsidR="00E350A9" w:rsidRPr="0031246E" w:rsidTr="000F2BF1">
        <w:tc>
          <w:tcPr>
            <w:tcW w:w="3686" w:type="dxa"/>
            <w:shd w:val="clear" w:color="auto" w:fill="CCCCCC"/>
          </w:tcPr>
          <w:p w:rsidR="00E350A9" w:rsidRPr="00EE16AB" w:rsidRDefault="00E350A9" w:rsidP="000F2BF1">
            <w:pPr>
              <w:rPr>
                <w:b/>
              </w:rPr>
            </w:pPr>
            <w:r>
              <w:rPr>
                <w:b/>
              </w:rPr>
              <w:t>Author</w:t>
            </w:r>
            <w:r w:rsidRPr="00EE16AB">
              <w:rPr>
                <w:b/>
              </w:rPr>
              <w:t>:</w:t>
            </w:r>
          </w:p>
        </w:tc>
        <w:tc>
          <w:tcPr>
            <w:tcW w:w="5103" w:type="dxa"/>
            <w:shd w:val="clear" w:color="auto" w:fill="CCCCCC"/>
          </w:tcPr>
          <w:p w:rsidR="00E350A9" w:rsidRPr="0031246E" w:rsidRDefault="00E350A9" w:rsidP="000F2BF1">
            <w:pPr>
              <w:rPr>
                <w:b/>
              </w:rPr>
            </w:pPr>
            <w:r w:rsidRPr="0031246E">
              <w:rPr>
                <w:b/>
              </w:rPr>
              <w:t>Signature / Date:</w:t>
            </w:r>
          </w:p>
        </w:tc>
      </w:tr>
      <w:tr w:rsidR="00E350A9" w:rsidRPr="00EE16AB" w:rsidTr="000F2BF1">
        <w:trPr>
          <w:trHeight w:val="1134"/>
        </w:trPr>
        <w:tc>
          <w:tcPr>
            <w:tcW w:w="3686" w:type="dxa"/>
            <w:tcBorders>
              <w:bottom w:val="single" w:sz="4" w:space="0" w:color="auto"/>
            </w:tcBorders>
          </w:tcPr>
          <w:p w:rsidR="00E350A9" w:rsidRDefault="00E350A9" w:rsidP="000F2BF1"/>
          <w:p w:rsidR="00E350A9" w:rsidRDefault="00E350A9" w:rsidP="000F2BF1"/>
          <w:p w:rsidR="00E350A9" w:rsidRPr="00EE16AB" w:rsidRDefault="00E350A9" w:rsidP="000F2BF1"/>
        </w:tc>
        <w:tc>
          <w:tcPr>
            <w:tcW w:w="5103" w:type="dxa"/>
            <w:tcBorders>
              <w:bottom w:val="single" w:sz="4" w:space="0" w:color="auto"/>
            </w:tcBorders>
          </w:tcPr>
          <w:p w:rsidR="00E350A9" w:rsidRPr="00EE16AB" w:rsidRDefault="00E350A9" w:rsidP="000F2BF1"/>
        </w:tc>
      </w:tr>
      <w:tr w:rsidR="00E350A9" w:rsidRPr="0031246E" w:rsidTr="000F2BF1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E350A9" w:rsidRPr="006A7E8B" w:rsidRDefault="00E350A9" w:rsidP="000F2BF1">
            <w:pPr>
              <w:rPr>
                <w:b/>
              </w:rPr>
            </w:pPr>
            <w:r w:rsidRPr="006A7E8B">
              <w:rPr>
                <w:b/>
              </w:rPr>
              <w:t>Approval: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</w:tcPr>
          <w:p w:rsidR="00E350A9" w:rsidRPr="006A7E8B" w:rsidRDefault="00E350A9" w:rsidP="000F2BF1">
            <w:pPr>
              <w:rPr>
                <w:b/>
              </w:rPr>
            </w:pPr>
            <w:r w:rsidRPr="006A7E8B">
              <w:rPr>
                <w:b/>
              </w:rPr>
              <w:t>Signature / Date:</w:t>
            </w:r>
          </w:p>
        </w:tc>
      </w:tr>
      <w:tr w:rsidR="00E350A9" w:rsidRPr="00EE16AB" w:rsidTr="000F2BF1">
        <w:trPr>
          <w:trHeight w:val="1134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0A9" w:rsidRDefault="00E350A9" w:rsidP="000F2BF1"/>
          <w:p w:rsidR="00E350A9" w:rsidRDefault="00E350A9" w:rsidP="000F2BF1"/>
          <w:p w:rsidR="00E350A9" w:rsidRPr="00EE16AB" w:rsidRDefault="00E350A9" w:rsidP="000F2BF1"/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0A9" w:rsidRPr="00EE16AB" w:rsidRDefault="00E350A9" w:rsidP="000F2BF1"/>
        </w:tc>
      </w:tr>
      <w:tr w:rsidR="00E350A9" w:rsidRPr="00EE16AB" w:rsidTr="000F2BF1">
        <w:trPr>
          <w:trHeight w:val="1134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0A9" w:rsidRDefault="00E350A9" w:rsidP="000F2BF1"/>
          <w:p w:rsidR="00E350A9" w:rsidRDefault="00E350A9" w:rsidP="000F2BF1"/>
          <w:p w:rsidR="00E350A9" w:rsidRDefault="00E350A9" w:rsidP="000F2BF1"/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0A9" w:rsidRPr="00EE16AB" w:rsidRDefault="00E350A9" w:rsidP="000F2BF1"/>
        </w:tc>
      </w:tr>
      <w:tr w:rsidR="00E350A9" w:rsidRPr="00EE16AB" w:rsidTr="000F2BF1">
        <w:trPr>
          <w:trHeight w:val="1134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0A9" w:rsidRDefault="00E350A9" w:rsidP="000F2BF1"/>
          <w:p w:rsidR="00E350A9" w:rsidRDefault="00E350A9" w:rsidP="000F2BF1"/>
          <w:p w:rsidR="00E350A9" w:rsidRDefault="00E350A9" w:rsidP="000F2BF1">
            <w:pPr>
              <w:tabs>
                <w:tab w:val="left" w:pos="2065"/>
              </w:tabs>
            </w:pP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50A9" w:rsidRPr="00EE16AB" w:rsidRDefault="00E350A9" w:rsidP="000F2BF1"/>
        </w:tc>
      </w:tr>
    </w:tbl>
    <w:p w:rsidR="00E350A9" w:rsidRDefault="00E350A9" w:rsidP="00E350A9"/>
    <w:p w:rsidR="00E350A9" w:rsidRDefault="00E350A9" w:rsidP="00E350A9"/>
    <w:p w:rsidR="00E350A9" w:rsidRDefault="00E350A9" w:rsidP="00E350A9"/>
    <w:p w:rsidR="00E350A9" w:rsidRDefault="00E350A9" w:rsidP="00E350A9">
      <w:pPr>
        <w:rPr>
          <w:b/>
        </w:rPr>
      </w:pPr>
      <w:r>
        <w:br w:type="page"/>
      </w:r>
      <w:r>
        <w:rPr>
          <w:b/>
        </w:rPr>
        <w:lastRenderedPageBreak/>
        <w:t>Document history:</w:t>
      </w:r>
    </w:p>
    <w:p w:rsidR="00E350A9" w:rsidRPr="00CB66C4" w:rsidRDefault="00E350A9" w:rsidP="00E350A9">
      <w:pPr>
        <w:pStyle w:val="Comment"/>
      </w:pPr>
      <w:r w:rsidRPr="00CB66C4">
        <w:t>(Comments explain the reasons for changing)</w:t>
      </w:r>
    </w:p>
    <w:p w:rsidR="00E350A9" w:rsidRDefault="00E350A9" w:rsidP="00E350A9"/>
    <w:tbl>
      <w:tblPr>
        <w:tblW w:w="8789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4"/>
        <w:gridCol w:w="1418"/>
        <w:gridCol w:w="1701"/>
        <w:gridCol w:w="4536"/>
      </w:tblGrid>
      <w:tr w:rsidR="00E350A9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E350A9" w:rsidRDefault="00E350A9" w:rsidP="000F2BF1">
            <w:pPr>
              <w:ind w:right="-23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E350A9" w:rsidRDefault="00E350A9" w:rsidP="000F2BF1">
            <w:pPr>
              <w:ind w:right="-23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E350A9" w:rsidRDefault="00E350A9" w:rsidP="000F2BF1">
            <w:pPr>
              <w:ind w:right="-23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E350A9" w:rsidRDefault="00E350A9" w:rsidP="000F2BF1">
            <w:pPr>
              <w:ind w:right="-23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t>V0.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t>2015/11/2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proofErr w:type="gramStart"/>
            <w:r>
              <w:t>赵伟昂</w:t>
            </w:r>
            <w:proofErr w:type="gramEnd"/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Pr="002811CA" w:rsidRDefault="002F3093" w:rsidP="002F3093">
            <w:pPr>
              <w:ind w:right="-23"/>
              <w:rPr>
                <w:b/>
              </w:rPr>
            </w:pPr>
            <w:r>
              <w:rPr>
                <w:rFonts w:hint="eastAsia"/>
              </w:rPr>
              <w:t>结构图</w:t>
            </w:r>
            <w:r w:rsidRPr="00457EC8">
              <w:rPr>
                <w:rFonts w:hint="eastAsia"/>
              </w:rPr>
              <w:t>:</w:t>
            </w:r>
            <w:r w:rsidRPr="00457EC8">
              <w:rPr>
                <w:rFonts w:hint="eastAsia"/>
              </w:rPr>
              <w:t>登录</w:t>
            </w:r>
            <w:r w:rsidRPr="00457EC8">
              <w:rPr>
                <w:rFonts w:hint="eastAsia"/>
              </w:rPr>
              <w:t>,</w:t>
            </w:r>
            <w:r w:rsidRPr="00457EC8">
              <w:rPr>
                <w:rFonts w:hint="eastAsia"/>
              </w:rPr>
              <w:t>注册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t>杨晓宇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Pr="0065679E" w:rsidRDefault="002F3093" w:rsidP="002F3093">
            <w:pPr>
              <w:ind w:right="-23"/>
            </w:pPr>
            <w:r>
              <w:rPr>
                <w:rFonts w:hint="eastAsia"/>
              </w:rPr>
              <w:t>结构图</w:t>
            </w:r>
            <w:r w:rsidRPr="0065679E">
              <w:rPr>
                <w:rFonts w:hint="eastAsia"/>
              </w:rPr>
              <w:t>:</w:t>
            </w:r>
            <w:r w:rsidRPr="0065679E">
              <w:t>密码重置</w:t>
            </w:r>
            <w:r w:rsidRPr="0065679E">
              <w:rPr>
                <w:rFonts w:hint="eastAsia"/>
              </w:rPr>
              <w:t>,</w:t>
            </w:r>
            <w:r w:rsidRPr="0065679E">
              <w:t>修改个人信息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Pr="0065679E" w:rsidRDefault="002F3093" w:rsidP="002F3093">
            <w:pPr>
              <w:ind w:right="-23"/>
            </w:pPr>
            <w:r>
              <w:t>张凯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rPr>
                <w:rFonts w:hint="eastAsia"/>
              </w:rPr>
              <w:t>结构图</w:t>
            </w:r>
            <w:r>
              <w:rPr>
                <w:rFonts w:hint="eastAsia"/>
              </w:rPr>
              <w:t>:</w:t>
            </w:r>
            <w:r>
              <w:t>检索试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提交试题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Pr="0065679E" w:rsidRDefault="002F3093" w:rsidP="002F3093">
            <w:pPr>
              <w:ind w:right="-23"/>
            </w:pPr>
            <w:r>
              <w:t>李佳鑫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93284C">
            <w:pPr>
              <w:ind w:right="-23"/>
            </w:pPr>
            <w:r>
              <w:rPr>
                <w:rFonts w:hint="eastAsia"/>
              </w:rPr>
              <w:t>结构图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查询分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查询错题</w:t>
            </w:r>
            <w:bookmarkStart w:id="1" w:name="_GoBack"/>
            <w:bookmarkEnd w:id="1"/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t>赖毅斌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rPr>
                <w:rFonts w:hint="eastAsia"/>
              </w:rPr>
              <w:t>结构图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反馈意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留言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t>覃明明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E97129">
            <w:pPr>
              <w:ind w:right="-23"/>
            </w:pPr>
            <w:r>
              <w:rPr>
                <w:rFonts w:hint="eastAsia"/>
              </w:rPr>
              <w:t>结构图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查询试题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添加试题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  <w:r>
              <w:rPr>
                <w:rFonts w:hint="eastAsia"/>
              </w:rPr>
              <w:t>蔡智立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Pr="002F3093" w:rsidRDefault="002F3093" w:rsidP="002F3093">
            <w:pPr>
              <w:ind w:right="-23"/>
            </w:pPr>
            <w:r w:rsidRPr="002F3093">
              <w:rPr>
                <w:rFonts w:hint="eastAsia"/>
              </w:rPr>
              <w:t>数据库设计</w:t>
            </w:r>
            <w:r w:rsidRPr="002F3093">
              <w:rPr>
                <w:rFonts w:hint="eastAsia"/>
              </w:rPr>
              <w:t>;</w:t>
            </w:r>
          </w:p>
          <w:p w:rsidR="002F3093" w:rsidRPr="002811CA" w:rsidRDefault="002F3093" w:rsidP="002F3093">
            <w:pPr>
              <w:ind w:right="-23"/>
              <w:rPr>
                <w:b/>
              </w:rPr>
            </w:pPr>
            <w:r>
              <w:rPr>
                <w:rFonts w:hint="eastAsia"/>
              </w:rPr>
              <w:t>结构图：</w:t>
            </w:r>
            <w:r w:rsidRPr="002F3093">
              <w:t>查看用户信息</w:t>
            </w:r>
            <w:r w:rsidRPr="002F3093">
              <w:rPr>
                <w:rFonts w:hint="eastAsia"/>
              </w:rPr>
              <w:t>,</w:t>
            </w:r>
            <w:r w:rsidRPr="002F3093">
              <w:rPr>
                <w:rFonts w:hint="eastAsia"/>
              </w:rPr>
              <w:t>添加用户信息</w:t>
            </w:r>
            <w:r w:rsidRPr="002F3093">
              <w:rPr>
                <w:rFonts w:hint="eastAsia"/>
              </w:rPr>
              <w:t>;</w:t>
            </w:r>
          </w:p>
        </w:tc>
      </w:tr>
      <w:tr w:rsidR="002F3093" w:rsidTr="002F3093">
        <w:trPr>
          <w:cantSplit/>
          <w:trHeight w:val="360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Default="002F3093" w:rsidP="002F3093">
            <w:pPr>
              <w:ind w:right="-23"/>
            </w:pP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3093" w:rsidRPr="002F3093" w:rsidRDefault="002F3093" w:rsidP="002F3093">
            <w:pPr>
              <w:ind w:right="-23"/>
              <w:rPr>
                <w:b/>
              </w:rPr>
            </w:pPr>
          </w:p>
        </w:tc>
      </w:tr>
    </w:tbl>
    <w:p w:rsidR="00E350A9" w:rsidRDefault="00E350A9" w:rsidP="00E350A9"/>
    <w:p w:rsidR="00527C47" w:rsidRPr="00527C47" w:rsidRDefault="00E350A9" w:rsidP="00E350A9">
      <w:pPr>
        <w:pStyle w:val="1"/>
        <w:keepNext w:val="0"/>
        <w:keepLines w:val="0"/>
      </w:pPr>
      <w:r>
        <w:br w:type="page"/>
      </w:r>
      <w:hyperlink r:id="rId7" w:tooltip="1. 引言" w:history="1">
        <w:r w:rsidR="00527C47" w:rsidRPr="00523170">
          <w:rPr>
            <w:kern w:val="0"/>
          </w:rPr>
          <w:t xml:space="preserve">1. </w:t>
        </w:r>
        <w:r w:rsidR="00527C47" w:rsidRPr="00523170">
          <w:rPr>
            <w:kern w:val="0"/>
          </w:rPr>
          <w:t>引言</w:t>
        </w:r>
      </w:hyperlink>
    </w:p>
    <w:p w:rsidR="00527C47" w:rsidRDefault="00527C47" w:rsidP="00C148B7">
      <w:pPr>
        <w:pStyle w:val="2"/>
        <w:keepNext w:val="0"/>
        <w:keepLines w:val="0"/>
        <w:numPr>
          <w:ilvl w:val="1"/>
          <w:numId w:val="15"/>
        </w:numPr>
        <w:rPr>
          <w:kern w:val="0"/>
        </w:rPr>
      </w:pPr>
      <w:r w:rsidRPr="00CC7047">
        <w:rPr>
          <w:kern w:val="0"/>
        </w:rPr>
        <w:t>文档编制目的</w:t>
      </w:r>
    </w:p>
    <w:p w:rsidR="00066D9A" w:rsidRDefault="00066D9A" w:rsidP="00C148B7">
      <w:pPr>
        <w:pStyle w:val="2"/>
        <w:keepNext w:val="0"/>
        <w:keepLines w:val="0"/>
      </w:pPr>
      <w:r>
        <w:rPr>
          <w:rFonts w:hint="eastAsia"/>
        </w:rPr>
        <w:t xml:space="preserve">1.2 </w:t>
      </w:r>
      <w:r>
        <w:rPr>
          <w:rFonts w:hint="eastAsia"/>
        </w:rPr>
        <w:t>词汇表</w:t>
      </w:r>
    </w:p>
    <w:p w:rsidR="00066D9A" w:rsidRDefault="00066D9A" w:rsidP="00C148B7">
      <w:pPr>
        <w:pStyle w:val="2"/>
        <w:keepNext w:val="0"/>
        <w:keepLines w:val="0"/>
      </w:pPr>
      <w:r>
        <w:rPr>
          <w:rFonts w:hint="eastAsia"/>
        </w:rPr>
        <w:t xml:space="preserve">1.3 </w:t>
      </w:r>
      <w:r>
        <w:rPr>
          <w:rFonts w:hint="eastAsia"/>
        </w:rPr>
        <w:t>参考资料</w:t>
      </w:r>
    </w:p>
    <w:p w:rsidR="008C7FAF" w:rsidRPr="008C7FAF" w:rsidRDefault="00472DB8" w:rsidP="008C7FAF">
      <w:pPr>
        <w:pStyle w:val="1"/>
        <w:keepNext w:val="0"/>
        <w:keepLines w:val="0"/>
        <w:rPr>
          <w:color w:val="FF0000"/>
        </w:rPr>
      </w:pPr>
      <w:r>
        <w:rPr>
          <w:rFonts w:hint="eastAsia"/>
        </w:rPr>
        <w:t>2.</w:t>
      </w:r>
      <w:r w:rsidR="00C13BC9">
        <w:rPr>
          <w:rFonts w:hint="eastAsia"/>
        </w:rPr>
        <w:t xml:space="preserve"> </w:t>
      </w:r>
      <w:r w:rsidRPr="008C7FAF">
        <w:rPr>
          <w:rFonts w:hint="eastAsia"/>
          <w:color w:val="FF0000"/>
        </w:rPr>
        <w:t>系统</w:t>
      </w:r>
      <w:r w:rsidR="005C4C16" w:rsidRPr="008C7FAF">
        <w:rPr>
          <w:rFonts w:hint="eastAsia"/>
          <w:color w:val="FF0000"/>
        </w:rPr>
        <w:t>的</w:t>
      </w:r>
      <w:r w:rsidR="00A04697" w:rsidRPr="008C7FAF">
        <w:rPr>
          <w:rFonts w:hint="eastAsia"/>
          <w:color w:val="FF0000"/>
        </w:rPr>
        <w:t>物理结构设计</w:t>
      </w:r>
    </w:p>
    <w:p w:rsidR="005C4C16" w:rsidRDefault="00F27C46" w:rsidP="005C4C16">
      <w:r>
        <w:object w:dxaOrig="5476" w:dyaOrig="4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240.75pt" o:ole="">
            <v:imagedata r:id="rId8" o:title=""/>
          </v:shape>
          <o:OLEObject Type="Embed" ProgID="Visio.Drawing.15" ShapeID="_x0000_i1025" DrawAspect="Content" ObjectID="_1509902869" r:id="rId9"/>
        </w:object>
      </w:r>
    </w:p>
    <w:p w:rsidR="00A04697" w:rsidRDefault="00A04697" w:rsidP="00A04697">
      <w:pPr>
        <w:jc w:val="center"/>
      </w:pPr>
      <w:r>
        <w:rPr>
          <w:rFonts w:hint="eastAsia"/>
        </w:rPr>
        <w:t>部署图</w:t>
      </w:r>
    </w:p>
    <w:p w:rsidR="00A04697" w:rsidRPr="005C4C16" w:rsidRDefault="00EA1162" w:rsidP="00EA1162">
      <w:pPr>
        <w:jc w:val="left"/>
      </w:pPr>
      <w:r>
        <w:rPr>
          <w:rFonts w:hint="eastAsia"/>
        </w:rPr>
        <w:tab/>
      </w:r>
      <w:r w:rsidR="00F71D35">
        <w:rPr>
          <w:rFonts w:hint="eastAsia"/>
        </w:rPr>
        <w:t>（</w:t>
      </w:r>
      <w:r>
        <w:rPr>
          <w:rFonts w:hint="eastAsia"/>
        </w:rPr>
        <w:t>对部署图中的构建进行解释说明。</w:t>
      </w:r>
      <w:r w:rsidR="00F71D35">
        <w:rPr>
          <w:rFonts w:hint="eastAsia"/>
        </w:rPr>
        <w:t>）</w:t>
      </w:r>
    </w:p>
    <w:p w:rsidR="007D2165" w:rsidRDefault="00C13BC9" w:rsidP="00E350A9">
      <w:pPr>
        <w:pStyle w:val="1"/>
        <w:keepNext w:val="0"/>
        <w:keepLines w:val="0"/>
        <w:rPr>
          <w:color w:val="FF0000"/>
        </w:rPr>
      </w:pPr>
      <w:r>
        <w:rPr>
          <w:rFonts w:hint="eastAsia"/>
        </w:rPr>
        <w:t xml:space="preserve">3. </w:t>
      </w:r>
      <w:r w:rsidRPr="008C7FAF">
        <w:rPr>
          <w:rFonts w:hint="eastAsia"/>
          <w:color w:val="FF0000"/>
        </w:rPr>
        <w:t>系统</w:t>
      </w:r>
      <w:r w:rsidR="007D2165" w:rsidRPr="008C7FAF">
        <w:rPr>
          <w:rFonts w:hint="eastAsia"/>
          <w:color w:val="FF0000"/>
        </w:rPr>
        <w:t>体系结构设计</w:t>
      </w:r>
      <w:bookmarkEnd w:id="0"/>
    </w:p>
    <w:p w:rsidR="00BD59F6" w:rsidRPr="00BD59F6" w:rsidRDefault="00BD59F6" w:rsidP="00BD59F6">
      <w:pPr>
        <w:numPr>
          <w:ilvl w:val="0"/>
          <w:numId w:val="45"/>
        </w:numPr>
      </w:pPr>
      <w:r w:rsidRPr="00001C17">
        <w:rPr>
          <w:rFonts w:hint="eastAsia"/>
          <w:color w:val="000000"/>
          <w:sz w:val="24"/>
        </w:rPr>
        <w:t>查看用户信息</w:t>
      </w:r>
      <w:r w:rsidRPr="00BD59F6">
        <w:rPr>
          <w:rFonts w:hint="eastAsia"/>
          <w:color w:val="000000"/>
          <w:sz w:val="24"/>
        </w:rPr>
        <w:t>结构图</w:t>
      </w:r>
    </w:p>
    <w:p w:rsidR="00B851EB" w:rsidRDefault="00B851EB" w:rsidP="000F2BF1">
      <w:pPr>
        <w:ind w:left="839"/>
      </w:pPr>
      <w:r>
        <w:rPr>
          <w:rFonts w:hint="eastAsia"/>
        </w:rPr>
        <w:t xml:space="preserve">                 </w:t>
      </w:r>
      <w:r w:rsidR="002F3093">
        <w:object w:dxaOrig="17715" w:dyaOrig="18750">
          <v:shape id="_x0000_i1026" type="#_x0000_t75" style="width:591pt;height:458.25pt" o:ole="">
            <v:imagedata r:id="rId10" o:title=""/>
          </v:shape>
          <o:OLEObject Type="Embed" ProgID="Visio.Drawing.15" ShapeID="_x0000_i1026" DrawAspect="Content" ObjectID="_1509902870" r:id="rId11"/>
        </w:object>
      </w:r>
    </w:p>
    <w:p w:rsidR="00B851EB" w:rsidRDefault="00B851EB" w:rsidP="00B851EB">
      <w:pPr>
        <w:jc w:val="center"/>
      </w:pPr>
      <w:r>
        <w:rPr>
          <w:rFonts w:hint="eastAsia"/>
        </w:rPr>
        <w:t>图</w:t>
      </w:r>
      <w:r w:rsidR="00BD59F6">
        <w:rPr>
          <w:rFonts w:hint="eastAsia"/>
        </w:rPr>
        <w:t>1</w:t>
      </w:r>
      <w:r>
        <w:rPr>
          <w:rFonts w:hint="eastAsia"/>
        </w:rPr>
        <w:t xml:space="preserve"> </w:t>
      </w:r>
      <w:r w:rsidR="008D7B8F" w:rsidRPr="00BD59F6">
        <w:rPr>
          <w:rFonts w:hint="eastAsia"/>
        </w:rPr>
        <w:t>查看用户信息</w:t>
      </w:r>
      <w:r w:rsidR="009D74F9">
        <w:rPr>
          <w:rFonts w:hint="eastAsia"/>
        </w:rPr>
        <w:t>结构</w:t>
      </w:r>
      <w:r>
        <w:rPr>
          <w:rFonts w:hint="eastAsia"/>
        </w:rPr>
        <w:t>图</w:t>
      </w:r>
    </w:p>
    <w:p w:rsidR="008D7B8F" w:rsidRDefault="008D7B8F" w:rsidP="00B851EB">
      <w:pPr>
        <w:jc w:val="center"/>
      </w:pPr>
    </w:p>
    <w:p w:rsidR="00BD59F6" w:rsidRDefault="00BD59F6" w:rsidP="00B851EB">
      <w:pPr>
        <w:jc w:val="center"/>
      </w:pPr>
    </w:p>
    <w:p w:rsidR="00BD59F6" w:rsidRDefault="00BD59F6" w:rsidP="00BD59F6">
      <w:pPr>
        <w:numPr>
          <w:ilvl w:val="0"/>
          <w:numId w:val="45"/>
        </w:numPr>
        <w:jc w:val="left"/>
      </w:pPr>
      <w:r w:rsidRPr="005931E1">
        <w:rPr>
          <w:rFonts w:hint="eastAsia"/>
          <w:color w:val="000000"/>
          <w:sz w:val="24"/>
        </w:rPr>
        <w:t>添加用户</w:t>
      </w:r>
      <w:r w:rsidRPr="00BD59F6">
        <w:rPr>
          <w:rFonts w:hint="eastAsia"/>
          <w:color w:val="000000"/>
          <w:sz w:val="24"/>
        </w:rPr>
        <w:t>结构图</w:t>
      </w:r>
    </w:p>
    <w:p w:rsidR="008D7B8F" w:rsidRDefault="002C6DD2" w:rsidP="00B851EB">
      <w:pPr>
        <w:jc w:val="center"/>
      </w:pPr>
      <w:r>
        <w:object w:dxaOrig="7440" w:dyaOrig="15450">
          <v:shape id="_x0000_i1027" type="#_x0000_t75" style="width:334.5pt;height:669.75pt" o:ole="">
            <v:imagedata r:id="rId12" o:title=""/>
          </v:shape>
          <o:OLEObject Type="Embed" ProgID="Visio.Drawing.15" ShapeID="_x0000_i1027" DrawAspect="Content" ObjectID="_1509902871" r:id="rId13"/>
        </w:object>
      </w:r>
    </w:p>
    <w:p w:rsidR="000F2BF1" w:rsidRDefault="00BD59F6" w:rsidP="000F2BF1">
      <w:pPr>
        <w:jc w:val="center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图</w:t>
      </w:r>
      <w:r>
        <w:rPr>
          <w:rFonts w:hint="eastAsia"/>
          <w:color w:val="000000"/>
          <w:sz w:val="24"/>
        </w:rPr>
        <w:t>2</w:t>
      </w:r>
      <w:r w:rsidR="008D7B8F" w:rsidRPr="005931E1">
        <w:rPr>
          <w:rFonts w:hint="eastAsia"/>
          <w:color w:val="000000"/>
          <w:sz w:val="24"/>
        </w:rPr>
        <w:t>添加用户</w:t>
      </w:r>
    </w:p>
    <w:p w:rsidR="000F2BF1" w:rsidRPr="000F2BF1" w:rsidRDefault="000F2BF1" w:rsidP="000F2BF1">
      <w:pPr>
        <w:numPr>
          <w:ilvl w:val="0"/>
          <w:numId w:val="45"/>
        </w:numPr>
        <w:jc w:val="left"/>
        <w:rPr>
          <w:color w:val="000000"/>
          <w:sz w:val="24"/>
        </w:rPr>
      </w:pPr>
      <w:r>
        <w:rPr>
          <w:rFonts w:hint="eastAsia"/>
        </w:rPr>
        <w:lastRenderedPageBreak/>
        <w:t>留言</w:t>
      </w:r>
    </w:p>
    <w:p w:rsidR="000F2BF1" w:rsidRDefault="0093284C" w:rsidP="00200B50">
      <w:pPr>
        <w:ind w:firstLine="419"/>
      </w:pPr>
      <w:r>
        <w:rPr>
          <w:noProof/>
        </w:rPr>
        <w:pict>
          <v:shape id="_x0000_i1028" type="#_x0000_t75" style="width:321pt;height:495pt;visibility:visible;mso-wrap-style:square">
            <v:imagedata r:id="rId14" o:title=""/>
          </v:shape>
        </w:pict>
      </w:r>
    </w:p>
    <w:p w:rsidR="000F2BF1" w:rsidRDefault="000F2BF1" w:rsidP="000F2BF1"/>
    <w:p w:rsidR="000F2BF1" w:rsidRDefault="000F2BF1" w:rsidP="000F2BF1">
      <w:pPr>
        <w:numPr>
          <w:ilvl w:val="0"/>
          <w:numId w:val="45"/>
        </w:numPr>
        <w:rPr>
          <w:b/>
        </w:rPr>
      </w:pPr>
      <w:r w:rsidRPr="00A92FA8">
        <w:rPr>
          <w:rFonts w:hint="eastAsia"/>
          <w:b/>
        </w:rPr>
        <w:t>反馈</w:t>
      </w:r>
      <w:r w:rsidRPr="00A92FA8">
        <w:rPr>
          <w:b/>
        </w:rPr>
        <w:t>意见</w:t>
      </w:r>
    </w:p>
    <w:p w:rsidR="000F2BF1" w:rsidRDefault="000F2BF1" w:rsidP="000F2BF1">
      <w:pPr>
        <w:rPr>
          <w:b/>
        </w:rPr>
      </w:pPr>
    </w:p>
    <w:p w:rsidR="000F2BF1" w:rsidRDefault="0093284C" w:rsidP="00200B50">
      <w:pPr>
        <w:ind w:firstLine="419"/>
        <w:rPr>
          <w:b/>
          <w:noProof/>
        </w:rPr>
      </w:pPr>
      <w:r>
        <w:rPr>
          <w:b/>
          <w:noProof/>
        </w:rPr>
        <w:lastRenderedPageBreak/>
        <w:pict>
          <v:shape id="图片 3" o:spid="_x0000_i1029" type="#_x0000_t75" style="width:321pt;height:495pt;visibility:visible;mso-wrap-style:square">
            <v:imagedata r:id="rId15" o:title=""/>
          </v:shape>
        </w:pict>
      </w:r>
    </w:p>
    <w:p w:rsidR="00B913A8" w:rsidRDefault="00B913A8" w:rsidP="00200B50">
      <w:pPr>
        <w:ind w:firstLine="419"/>
        <w:rPr>
          <w:b/>
          <w:noProof/>
        </w:rPr>
      </w:pPr>
      <w:r>
        <w:rPr>
          <w:b/>
          <w:noProof/>
        </w:rPr>
        <w:tab/>
      </w:r>
    </w:p>
    <w:p w:rsidR="00B913A8" w:rsidRDefault="00B913A8" w:rsidP="00200B50">
      <w:pPr>
        <w:ind w:firstLine="419"/>
        <w:rPr>
          <w:b/>
          <w:noProof/>
        </w:rPr>
      </w:pPr>
    </w:p>
    <w:p w:rsidR="00B913A8" w:rsidRDefault="00B913A8" w:rsidP="00B913A8">
      <w:pPr>
        <w:numPr>
          <w:ilvl w:val="0"/>
          <w:numId w:val="45"/>
        </w:numPr>
        <w:rPr>
          <w:b/>
          <w:noProof/>
        </w:rPr>
      </w:pPr>
      <w:r>
        <w:rPr>
          <w:rFonts w:hint="eastAsia"/>
        </w:rPr>
        <w:t>密码重置</w:t>
      </w:r>
    </w:p>
    <w:p w:rsidR="00B913A8" w:rsidRDefault="00B913A8" w:rsidP="00B913A8">
      <w:r>
        <w:rPr>
          <w:rFonts w:hint="eastAsia"/>
        </w:rPr>
        <w:lastRenderedPageBreak/>
        <w:t xml:space="preserve">       </w:t>
      </w:r>
      <w:r w:rsidR="0093284C">
        <w:rPr>
          <w:noProof/>
        </w:rPr>
        <w:pict>
          <v:shape id="_x0000_i1030" type="#_x0000_t75" style="width:214.5pt;height:284.25pt;visibility:visible;mso-wrap-style:square">
            <v:imagedata r:id="rId16" o:title=""/>
          </v:shape>
        </w:pict>
      </w:r>
    </w:p>
    <w:p w:rsidR="00B913A8" w:rsidRDefault="00B913A8" w:rsidP="00B913A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密码重置系统体系结构图</w:t>
      </w:r>
    </w:p>
    <w:p w:rsidR="00B913A8" w:rsidRDefault="00B913A8" w:rsidP="00B913A8"/>
    <w:p w:rsidR="00B913A8" w:rsidRDefault="00B913A8" w:rsidP="00B913A8">
      <w:pPr>
        <w:numPr>
          <w:ilvl w:val="0"/>
          <w:numId w:val="45"/>
        </w:numPr>
      </w:pPr>
      <w:r>
        <w:rPr>
          <w:rFonts w:hint="eastAsia"/>
        </w:rPr>
        <w:t>修改个人信息</w:t>
      </w:r>
    </w:p>
    <w:p w:rsidR="00B913A8" w:rsidRDefault="00B913A8" w:rsidP="00B913A8">
      <w:pPr>
        <w:rPr>
          <w:noProof/>
        </w:rPr>
      </w:pPr>
      <w:r>
        <w:rPr>
          <w:rFonts w:hint="eastAsia"/>
        </w:rPr>
        <w:tab/>
      </w:r>
      <w:r>
        <w:tab/>
      </w:r>
      <w:r w:rsidR="0093284C">
        <w:rPr>
          <w:noProof/>
        </w:rPr>
        <w:pict>
          <v:shape id="_x0000_i1031" type="#_x0000_t75" style="width:222pt;height:299.25pt;visibility:visible;mso-wrap-style:square">
            <v:imagedata r:id="rId17" o:title=""/>
          </v:shape>
        </w:pict>
      </w:r>
    </w:p>
    <w:p w:rsidR="00B913A8" w:rsidRDefault="00B913A8" w:rsidP="00B913A8">
      <w:pPr>
        <w:ind w:left="630" w:firstLineChars="500" w:firstLine="105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修改个人信息系统体系结构图</w:t>
      </w:r>
    </w:p>
    <w:p w:rsidR="00B913A8" w:rsidRDefault="00B913A8" w:rsidP="00200B50">
      <w:pPr>
        <w:ind w:firstLine="419"/>
        <w:rPr>
          <w:b/>
        </w:rPr>
      </w:pPr>
    </w:p>
    <w:p w:rsidR="002F3093" w:rsidRPr="00B913A8" w:rsidRDefault="002F3093" w:rsidP="002F3093">
      <w:pPr>
        <w:numPr>
          <w:ilvl w:val="0"/>
          <w:numId w:val="45"/>
        </w:numPr>
        <w:rPr>
          <w:b/>
        </w:rPr>
      </w:pPr>
      <w:r>
        <w:rPr>
          <w:rFonts w:hint="eastAsia"/>
        </w:rPr>
        <w:t>登录用例</w:t>
      </w:r>
    </w:p>
    <w:p w:rsidR="002F3093" w:rsidRDefault="0093284C" w:rsidP="002F3093">
      <w:r>
        <w:rPr>
          <w:noProof/>
        </w:rPr>
        <w:pict>
          <v:shape id="图片 4" o:spid="_x0000_i1032" type="#_x0000_t75" style="width:246pt;height:424.5pt;visibility:visible;mso-wrap-style:square">
            <v:imagedata r:id="rId18" o:title=""/>
          </v:shape>
        </w:pict>
      </w:r>
    </w:p>
    <w:p w:rsidR="002F3093" w:rsidRDefault="002F3093" w:rsidP="002F30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</w:t>
      </w:r>
      <w:r>
        <w:rPr>
          <w:rFonts w:hint="eastAsia"/>
        </w:rPr>
        <w:t>登录用例结构图</w:t>
      </w:r>
    </w:p>
    <w:p w:rsidR="002F3093" w:rsidRDefault="002F3093" w:rsidP="002F3093">
      <w:pPr>
        <w:jc w:val="center"/>
      </w:pPr>
    </w:p>
    <w:p w:rsidR="002F3093" w:rsidRDefault="002F3093" w:rsidP="002F3093">
      <w:pPr>
        <w:jc w:val="center"/>
      </w:pPr>
    </w:p>
    <w:p w:rsidR="002F3093" w:rsidRDefault="002F3093" w:rsidP="002F3093">
      <w:pPr>
        <w:jc w:val="center"/>
      </w:pPr>
    </w:p>
    <w:p w:rsidR="002F3093" w:rsidRDefault="002F3093" w:rsidP="002F3093">
      <w:pPr>
        <w:jc w:val="center"/>
      </w:pPr>
    </w:p>
    <w:p w:rsidR="002F3093" w:rsidRDefault="002F3093" w:rsidP="002F3093">
      <w:pPr>
        <w:numPr>
          <w:ilvl w:val="0"/>
          <w:numId w:val="45"/>
        </w:numPr>
        <w:jc w:val="left"/>
      </w:pPr>
      <w:r>
        <w:rPr>
          <w:rFonts w:hint="eastAsia"/>
        </w:rPr>
        <w:t>注册用例</w:t>
      </w:r>
    </w:p>
    <w:p w:rsidR="002F3093" w:rsidRDefault="0093284C" w:rsidP="002F3093">
      <w:pPr>
        <w:jc w:val="center"/>
      </w:pPr>
      <w:r>
        <w:rPr>
          <w:noProof/>
        </w:rPr>
        <w:lastRenderedPageBreak/>
        <w:pict>
          <v:shape id="图片 5" o:spid="_x0000_i1033" type="#_x0000_t75" style="width:246pt;height:424.5pt;visibility:visible;mso-wrap-style:square">
            <v:imagedata r:id="rId19" o:title=""/>
          </v:shape>
        </w:pict>
      </w:r>
    </w:p>
    <w:p w:rsidR="000F2BF1" w:rsidRDefault="002F3093" w:rsidP="002F3093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2</w:t>
      </w:r>
      <w:r>
        <w:rPr>
          <w:rFonts w:hint="eastAsia"/>
        </w:rPr>
        <w:t>注册用例结构图</w:t>
      </w:r>
    </w:p>
    <w:p w:rsidR="002F3093" w:rsidRPr="00156DFD" w:rsidRDefault="002F3093" w:rsidP="002F3093">
      <w:pPr>
        <w:numPr>
          <w:ilvl w:val="0"/>
          <w:numId w:val="45"/>
        </w:numPr>
      </w:pPr>
      <w:r>
        <w:rPr>
          <w:rFonts w:hint="eastAsia"/>
          <w:color w:val="000000"/>
          <w:sz w:val="24"/>
        </w:rPr>
        <w:t>检索试题结构图</w:t>
      </w:r>
    </w:p>
    <w:p w:rsidR="002F3093" w:rsidRDefault="002F3093" w:rsidP="002F3093">
      <w:pPr>
        <w:ind w:left="839"/>
      </w:pPr>
      <w:r>
        <w:rPr>
          <w:rFonts w:hint="eastAsia"/>
          <w:color w:val="000000"/>
          <w:sz w:val="24"/>
        </w:rPr>
        <w:lastRenderedPageBreak/>
        <w:t xml:space="preserve">     </w:t>
      </w:r>
      <w:r>
        <w:rPr>
          <w:rFonts w:hint="eastAsia"/>
        </w:rPr>
        <w:t xml:space="preserve">       </w:t>
      </w:r>
      <w:r w:rsidR="0093284C">
        <w:rPr>
          <w:noProof/>
        </w:rPr>
        <w:pict>
          <v:shape id="_x0000_i1034" type="#_x0000_t75" style="width:239.25pt;height:402pt;visibility:visible;mso-wrap-style:square">
            <v:imagedata r:id="rId20" o:title=""/>
          </v:shape>
        </w:pict>
      </w:r>
      <w:r>
        <w:rPr>
          <w:rFonts w:hint="eastAsia"/>
        </w:rPr>
        <w:t xml:space="preserve">          </w:t>
      </w:r>
    </w:p>
    <w:p w:rsidR="002F3093" w:rsidRDefault="002F3093" w:rsidP="002F3093">
      <w:pPr>
        <w:ind w:left="839"/>
      </w:pPr>
    </w:p>
    <w:p w:rsidR="002F3093" w:rsidRDefault="002F3093" w:rsidP="002F3093">
      <w:pPr>
        <w:jc w:val="center"/>
      </w:pPr>
      <w:r>
        <w:rPr>
          <w:rFonts w:hint="eastAsia"/>
          <w:color w:val="000000"/>
          <w:sz w:val="24"/>
        </w:rPr>
        <w:t>图</w:t>
      </w:r>
      <w:r>
        <w:rPr>
          <w:rFonts w:hint="eastAsia"/>
          <w:color w:val="000000"/>
          <w:sz w:val="24"/>
        </w:rPr>
        <w:t>1</w:t>
      </w:r>
      <w:r>
        <w:rPr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检索试题结构图</w:t>
      </w:r>
    </w:p>
    <w:p w:rsidR="002F3093" w:rsidRDefault="002F3093" w:rsidP="002F3093">
      <w:pPr>
        <w:jc w:val="center"/>
      </w:pPr>
    </w:p>
    <w:p w:rsidR="002F3093" w:rsidRPr="00C03059" w:rsidRDefault="002F3093" w:rsidP="002F3093">
      <w:pPr>
        <w:numPr>
          <w:ilvl w:val="0"/>
          <w:numId w:val="45"/>
        </w:numPr>
        <w:jc w:val="left"/>
      </w:pPr>
      <w:r>
        <w:rPr>
          <w:rFonts w:hint="eastAsia"/>
          <w:color w:val="000000"/>
          <w:sz w:val="24"/>
        </w:rPr>
        <w:t>提交试题</w:t>
      </w:r>
      <w:r w:rsidRPr="005931E1">
        <w:rPr>
          <w:rFonts w:hint="eastAsia"/>
          <w:color w:val="000000"/>
          <w:sz w:val="24"/>
        </w:rPr>
        <w:t>用</w:t>
      </w:r>
    </w:p>
    <w:p w:rsidR="002F3093" w:rsidRDefault="0093284C" w:rsidP="002F3093">
      <w:pPr>
        <w:ind w:left="839"/>
        <w:jc w:val="left"/>
      </w:pPr>
      <w:r>
        <w:rPr>
          <w:noProof/>
        </w:rPr>
        <w:lastRenderedPageBreak/>
        <w:pict>
          <v:shape id="图片 2" o:spid="_x0000_i1035" type="#_x0000_t75" style="width:237.75pt;height:384pt;visibility:visible;mso-wrap-style:square">
            <v:imagedata r:id="rId21" o:title=""/>
          </v:shape>
        </w:pict>
      </w:r>
      <w:r w:rsidR="002F3093">
        <w:t xml:space="preserve"> </w:t>
      </w:r>
    </w:p>
    <w:p w:rsidR="002F3093" w:rsidRDefault="002F3093" w:rsidP="002F3093">
      <w:pPr>
        <w:jc w:val="center"/>
      </w:pPr>
    </w:p>
    <w:p w:rsidR="002F3093" w:rsidRDefault="002F3093" w:rsidP="002F3093">
      <w:pPr>
        <w:jc w:val="center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图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添加用</w:t>
      </w:r>
      <w:r w:rsidRPr="005931E1">
        <w:rPr>
          <w:rFonts w:hint="eastAsia"/>
          <w:color w:val="000000"/>
          <w:sz w:val="24"/>
        </w:rPr>
        <w:t>户</w:t>
      </w:r>
      <w:r w:rsidRPr="00BD59F6">
        <w:rPr>
          <w:rFonts w:hint="eastAsia"/>
          <w:color w:val="000000"/>
          <w:sz w:val="24"/>
        </w:rPr>
        <w:t>结构图</w:t>
      </w: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color w:val="000000"/>
          <w:sz w:val="24"/>
        </w:rPr>
      </w:pPr>
    </w:p>
    <w:p w:rsidR="0093284C" w:rsidRDefault="0093284C" w:rsidP="002F3093">
      <w:pPr>
        <w:jc w:val="center"/>
        <w:rPr>
          <w:rFonts w:hint="eastAsia"/>
        </w:rPr>
      </w:pPr>
    </w:p>
    <w:p w:rsidR="00E97129" w:rsidRPr="00E97129" w:rsidRDefault="00E97129" w:rsidP="00E97129">
      <w:pPr>
        <w:pStyle w:val="1"/>
        <w:keepNext w:val="0"/>
        <w:keepLines w:val="0"/>
        <w:numPr>
          <w:ilvl w:val="0"/>
          <w:numId w:val="45"/>
        </w:numPr>
        <w:rPr>
          <w:b w:val="0"/>
          <w:bCs w:val="0"/>
          <w:color w:val="000000"/>
          <w:kern w:val="2"/>
          <w:sz w:val="24"/>
          <w:szCs w:val="22"/>
        </w:rPr>
      </w:pPr>
      <w:r w:rsidRPr="00E97129">
        <w:rPr>
          <w:rFonts w:hint="eastAsia"/>
          <w:b w:val="0"/>
          <w:bCs w:val="0"/>
          <w:color w:val="000000"/>
          <w:kern w:val="2"/>
          <w:sz w:val="24"/>
          <w:szCs w:val="22"/>
        </w:rPr>
        <w:lastRenderedPageBreak/>
        <w:t>管理员删除试题</w:t>
      </w:r>
    </w:p>
    <w:p w:rsidR="00E97129" w:rsidRDefault="0093284C" w:rsidP="00E97129">
      <w:pPr>
        <w:pStyle w:val="1"/>
        <w:keepNext w:val="0"/>
        <w:keepLines w:val="0"/>
        <w:ind w:left="419" w:firstLine="420"/>
      </w:pPr>
      <w:r>
        <w:pict>
          <v:shape id="_x0000_i1036" type="#_x0000_t75" style="width:317.25pt;height:351.75pt">
            <v:imagedata r:id="rId22" o:title="deletePaper"/>
          </v:shape>
        </w:pict>
      </w:r>
    </w:p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Pr="0093284C" w:rsidRDefault="0093284C" w:rsidP="0093284C">
      <w:pPr>
        <w:rPr>
          <w:rFonts w:hint="eastAsia"/>
        </w:rPr>
      </w:pPr>
    </w:p>
    <w:p w:rsidR="00E97129" w:rsidRPr="0093284C" w:rsidRDefault="00E97129" w:rsidP="00E97129">
      <w:pPr>
        <w:pStyle w:val="1"/>
        <w:keepNext w:val="0"/>
        <w:keepLines w:val="0"/>
        <w:numPr>
          <w:ilvl w:val="0"/>
          <w:numId w:val="45"/>
        </w:numPr>
        <w:rPr>
          <w:rFonts w:hint="eastAsia"/>
          <w:b w:val="0"/>
          <w:bCs w:val="0"/>
          <w:color w:val="000000"/>
          <w:kern w:val="2"/>
          <w:sz w:val="24"/>
          <w:szCs w:val="22"/>
        </w:rPr>
      </w:pPr>
      <w:r w:rsidRPr="00E97129">
        <w:rPr>
          <w:rFonts w:hint="eastAsia"/>
          <w:b w:val="0"/>
          <w:bCs w:val="0"/>
          <w:color w:val="000000"/>
          <w:kern w:val="2"/>
          <w:sz w:val="24"/>
          <w:szCs w:val="22"/>
        </w:rPr>
        <w:lastRenderedPageBreak/>
        <w:t>管理员修改试题</w:t>
      </w:r>
    </w:p>
    <w:p w:rsidR="0093284C" w:rsidRDefault="00167C87" w:rsidP="0093284C">
      <w:pPr>
        <w:pStyle w:val="1"/>
        <w:keepNext w:val="0"/>
        <w:keepLines w:val="0"/>
        <w:ind w:left="419" w:firstLine="420"/>
      </w:pPr>
      <w:r>
        <w:pict>
          <v:shape id="_x0000_i1042" type="#_x0000_t75" style="width:318pt;height:362.25pt">
            <v:imagedata r:id="rId23" o:title="alterPaper"/>
          </v:shape>
        </w:pict>
      </w:r>
      <w:r w:rsidR="00E97129">
        <w:t xml:space="preserve">    </w:t>
      </w:r>
    </w:p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Pr="0093284C" w:rsidRDefault="0093284C" w:rsidP="0093284C">
      <w:pPr>
        <w:rPr>
          <w:rFonts w:hint="eastAsia"/>
        </w:rPr>
      </w:pPr>
    </w:p>
    <w:p w:rsidR="0093284C" w:rsidRPr="00B74BA9" w:rsidRDefault="0093284C" w:rsidP="0093284C">
      <w:pPr>
        <w:pStyle w:val="1"/>
        <w:keepNext w:val="0"/>
        <w:keepLines w:val="0"/>
        <w:numPr>
          <w:ilvl w:val="0"/>
          <w:numId w:val="45"/>
        </w:numPr>
        <w:jc w:val="left"/>
      </w:pPr>
      <w:r w:rsidRPr="0093284C">
        <w:rPr>
          <w:rFonts w:hint="eastAsia"/>
          <w:b w:val="0"/>
          <w:bCs w:val="0"/>
          <w:color w:val="000000"/>
          <w:kern w:val="2"/>
          <w:sz w:val="24"/>
          <w:szCs w:val="22"/>
        </w:rPr>
        <w:lastRenderedPageBreak/>
        <w:t>查询试题</w:t>
      </w:r>
      <w:r w:rsidRPr="00C020A8">
        <w:rPr>
          <w:noProof/>
        </w:rPr>
        <w:pict>
          <v:shape id="_x0000_i1041" type="#_x0000_t75" style="width:333pt;height:435pt;visibility:visible;mso-wrap-style:square">
            <v:imagedata r:id="rId24" o:title=""/>
          </v:shape>
        </w:pict>
      </w:r>
    </w:p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/>
    <w:p w:rsidR="0093284C" w:rsidRDefault="0093284C" w:rsidP="0093284C">
      <w:pPr>
        <w:rPr>
          <w:rFonts w:hint="eastAsia"/>
        </w:rPr>
      </w:pPr>
    </w:p>
    <w:p w:rsidR="0093284C" w:rsidRPr="0093284C" w:rsidRDefault="0093284C" w:rsidP="0093284C">
      <w:pPr>
        <w:numPr>
          <w:ilvl w:val="0"/>
          <w:numId w:val="45"/>
        </w:numPr>
        <w:rPr>
          <w:rFonts w:hint="eastAsia"/>
          <w:b/>
        </w:rPr>
      </w:pPr>
      <w:r>
        <w:rPr>
          <w:rFonts w:hint="eastAsia"/>
          <w:b/>
        </w:rPr>
        <w:lastRenderedPageBreak/>
        <w:t>查询错题</w:t>
      </w:r>
    </w:p>
    <w:p w:rsidR="0093284C" w:rsidRPr="00A92FA8" w:rsidRDefault="0093284C" w:rsidP="0093284C">
      <w:pPr>
        <w:ind w:left="419" w:firstLine="420"/>
        <w:rPr>
          <w:b/>
        </w:rPr>
      </w:pPr>
      <w:r w:rsidRPr="0093284C">
        <w:rPr>
          <w:b/>
          <w:noProof/>
        </w:rPr>
        <w:pict>
          <v:shape id="_x0000_i1040" type="#_x0000_t75" style="width:333pt;height:435pt;visibility:visible;mso-wrap-style:square">
            <v:imagedata r:id="rId25" o:title=""/>
          </v:shape>
        </w:pict>
      </w:r>
    </w:p>
    <w:p w:rsidR="002F3093" w:rsidRPr="002F3093" w:rsidRDefault="002F3093" w:rsidP="000F2BF1">
      <w:pPr>
        <w:jc w:val="left"/>
      </w:pPr>
    </w:p>
    <w:p w:rsidR="00B851EB" w:rsidRPr="00B851EB" w:rsidRDefault="00B851EB" w:rsidP="00B851EB">
      <w:r>
        <w:rPr>
          <w:rFonts w:hint="eastAsia"/>
        </w:rPr>
        <w:tab/>
      </w:r>
      <w:r w:rsidR="00F71D35">
        <w:rPr>
          <w:rFonts w:hint="eastAsia"/>
        </w:rPr>
        <w:t>（</w:t>
      </w:r>
      <w:r>
        <w:rPr>
          <w:rFonts w:hint="eastAsia"/>
        </w:rPr>
        <w:t>对系统</w:t>
      </w:r>
      <w:r w:rsidR="00E13F3A">
        <w:rPr>
          <w:rFonts w:hint="eastAsia"/>
        </w:rPr>
        <w:t>体系结构</w:t>
      </w:r>
      <w:r>
        <w:rPr>
          <w:rFonts w:hint="eastAsia"/>
        </w:rPr>
        <w:t>图</w:t>
      </w:r>
      <w:r w:rsidR="00E13F3A">
        <w:rPr>
          <w:rFonts w:hint="eastAsia"/>
        </w:rPr>
        <w:t>中的子系统进行</w:t>
      </w:r>
      <w:r>
        <w:rPr>
          <w:rFonts w:hint="eastAsia"/>
        </w:rPr>
        <w:t>解释说明。</w:t>
      </w:r>
      <w:r w:rsidR="00F71D35">
        <w:rPr>
          <w:rFonts w:hint="eastAsia"/>
        </w:rPr>
        <w:t>）</w:t>
      </w:r>
    </w:p>
    <w:p w:rsidR="007D2165" w:rsidRPr="005B59CF" w:rsidRDefault="00165B0D" w:rsidP="00E350A9">
      <w:pPr>
        <w:pStyle w:val="1"/>
        <w:keepNext w:val="0"/>
        <w:keepLines w:val="0"/>
        <w:rPr>
          <w:rFonts w:ascii="Times New Roman" w:hAnsi="Times New Roman"/>
        </w:rPr>
      </w:pPr>
      <w:r>
        <w:rPr>
          <w:rFonts w:hint="eastAsia"/>
        </w:rPr>
        <w:t xml:space="preserve">4. </w:t>
      </w:r>
      <w:r w:rsidR="007D2165" w:rsidRPr="008C7FAF">
        <w:rPr>
          <w:rFonts w:hint="eastAsia"/>
          <w:color w:val="FF0000"/>
        </w:rPr>
        <w:t>数据设计</w:t>
      </w:r>
    </w:p>
    <w:p w:rsidR="007D2165" w:rsidRDefault="00E350A9" w:rsidP="00E350A9">
      <w:pPr>
        <w:pStyle w:val="2"/>
        <w:keepNext w:val="0"/>
        <w:keepLines w:val="0"/>
        <w:numPr>
          <w:ilvl w:val="1"/>
          <w:numId w:val="17"/>
        </w:numPr>
        <w:ind w:left="0" w:firstLine="0"/>
        <w:rPr>
          <w:color w:val="FF0000"/>
        </w:rPr>
      </w:pPr>
      <w:r w:rsidRPr="00645830">
        <w:rPr>
          <w:rFonts w:hint="eastAsia"/>
          <w:color w:val="FF0000"/>
        </w:rPr>
        <w:t xml:space="preserve">  </w:t>
      </w:r>
      <w:r w:rsidR="00B97645" w:rsidRPr="00645830">
        <w:rPr>
          <w:rFonts w:hint="eastAsia"/>
          <w:color w:val="FF0000"/>
        </w:rPr>
        <w:t>E-R</w:t>
      </w:r>
      <w:r w:rsidR="00B97645" w:rsidRPr="00645830">
        <w:rPr>
          <w:rFonts w:hint="eastAsia"/>
          <w:color w:val="FF0000"/>
        </w:rPr>
        <w:t>图</w:t>
      </w:r>
    </w:p>
    <w:p w:rsidR="0024171F" w:rsidRPr="0024171F" w:rsidRDefault="0024171F" w:rsidP="0024171F">
      <w:r>
        <w:rPr>
          <w:rFonts w:hint="eastAsia"/>
        </w:rPr>
        <w:t>(</w:t>
      </w:r>
      <w:r>
        <w:rPr>
          <w:rFonts w:hint="eastAsia"/>
        </w:rPr>
        <w:t>可放大</w:t>
      </w:r>
      <w:r>
        <w:rPr>
          <w:rFonts w:hint="eastAsia"/>
        </w:rPr>
        <w:t>)</w:t>
      </w:r>
    </w:p>
    <w:p w:rsidR="0024171F" w:rsidRPr="0024171F" w:rsidRDefault="00167C87" w:rsidP="0024171F">
      <w:r>
        <w:rPr>
          <w:noProof/>
        </w:rPr>
        <w:lastRenderedPageBreak/>
        <w:pict>
          <v:shape id="图片 1" o:spid="_x0000_i1037" type="#_x0000_t75" style="width:415.5pt;height:473.25pt;visibility:visible;mso-wrap-style:square">
            <v:imagedata r:id="rId26" o:title=""/>
          </v:shape>
        </w:pict>
      </w:r>
    </w:p>
    <w:p w:rsidR="008C7FAF" w:rsidRPr="008C7FAF" w:rsidRDefault="008C7FAF" w:rsidP="008C7FAF"/>
    <w:p w:rsidR="007D2165" w:rsidRPr="00645830" w:rsidRDefault="00E350A9" w:rsidP="00E350A9">
      <w:pPr>
        <w:pStyle w:val="2"/>
        <w:keepNext w:val="0"/>
        <w:keepLines w:val="0"/>
        <w:numPr>
          <w:ilvl w:val="1"/>
          <w:numId w:val="17"/>
        </w:numPr>
        <w:ind w:left="0" w:firstLine="0"/>
        <w:rPr>
          <w:color w:val="FF0000"/>
        </w:rPr>
      </w:pPr>
      <w:r>
        <w:rPr>
          <w:rFonts w:hint="eastAsia"/>
        </w:rPr>
        <w:t xml:space="preserve">  </w:t>
      </w:r>
      <w:r w:rsidR="00AB4E66" w:rsidRPr="00645830">
        <w:rPr>
          <w:rFonts w:hint="eastAsia"/>
          <w:color w:val="FF0000"/>
        </w:rPr>
        <w:t>关系</w:t>
      </w:r>
      <w:r w:rsidR="00B97645" w:rsidRPr="00645830">
        <w:rPr>
          <w:rFonts w:hint="eastAsia"/>
          <w:color w:val="FF0000"/>
        </w:rPr>
        <w:t>模型</w:t>
      </w:r>
    </w:p>
    <w:p w:rsidR="008C7FAF" w:rsidRPr="008C7FAF" w:rsidRDefault="00167C87" w:rsidP="008C7FAF">
      <w:r>
        <w:rPr>
          <w:noProof/>
        </w:rPr>
        <w:lastRenderedPageBreak/>
        <w:pict>
          <v:shape id="_x0000_i1038" type="#_x0000_t75" style="width:414.75pt;height:473.25pt;visibility:visible;mso-wrap-style:square">
            <v:imagedata r:id="rId27" o:title=""/>
          </v:shape>
        </w:pict>
      </w:r>
    </w:p>
    <w:p w:rsidR="007D2165" w:rsidRPr="00645830" w:rsidRDefault="00AB4E66" w:rsidP="00E350A9">
      <w:pPr>
        <w:pStyle w:val="2"/>
        <w:keepNext w:val="0"/>
        <w:keepLines w:val="0"/>
        <w:numPr>
          <w:ilvl w:val="1"/>
          <w:numId w:val="17"/>
        </w:numPr>
        <w:ind w:left="0" w:firstLine="0"/>
        <w:rPr>
          <w:color w:val="FF0000"/>
        </w:rPr>
      </w:pPr>
      <w:r w:rsidRPr="00645830">
        <w:rPr>
          <w:rFonts w:hint="eastAsia"/>
          <w:color w:val="FF0000"/>
        </w:rPr>
        <w:t>物理</w:t>
      </w:r>
      <w:r w:rsidR="007D2165" w:rsidRPr="00645830">
        <w:rPr>
          <w:rFonts w:hint="eastAsia"/>
          <w:color w:val="FF0000"/>
        </w:rPr>
        <w:t>模型</w:t>
      </w:r>
    </w:p>
    <w:p w:rsidR="008C7FAF" w:rsidRPr="008C7FAF" w:rsidRDefault="00167C87" w:rsidP="008C7FAF">
      <w:r>
        <w:rPr>
          <w:noProof/>
        </w:rPr>
        <w:lastRenderedPageBreak/>
        <w:pict>
          <v:shape id="_x0000_i1039" type="#_x0000_t75" style="width:415.5pt;height:546pt;visibility:visible;mso-wrap-style:square">
            <v:imagedata r:id="rId28" o:title=""/>
          </v:shape>
        </w:pict>
      </w:r>
    </w:p>
    <w:p w:rsidR="00B97645" w:rsidRPr="00645830" w:rsidRDefault="00B97645" w:rsidP="0090482B">
      <w:pPr>
        <w:rPr>
          <w:b/>
          <w:color w:val="FF0000"/>
          <w:sz w:val="28"/>
          <w:szCs w:val="28"/>
        </w:rPr>
      </w:pPr>
      <w:r w:rsidRPr="00645830">
        <w:rPr>
          <w:rFonts w:hint="eastAsia"/>
          <w:b/>
          <w:color w:val="FF0000"/>
          <w:sz w:val="28"/>
          <w:szCs w:val="28"/>
        </w:rPr>
        <w:t>4.3.1</w:t>
      </w:r>
      <w:r w:rsidRPr="00645830">
        <w:rPr>
          <w:rFonts w:hint="eastAsia"/>
          <w:b/>
          <w:color w:val="FF0000"/>
          <w:sz w:val="28"/>
          <w:szCs w:val="28"/>
        </w:rPr>
        <w:t>数据库表汇总</w:t>
      </w:r>
    </w:p>
    <w:p w:rsidR="0090482B" w:rsidRPr="0090482B" w:rsidRDefault="0090482B" w:rsidP="0090482B">
      <w:pPr>
        <w:ind w:left="435"/>
        <w:jc w:val="center"/>
        <w:rPr>
          <w:b/>
          <w:szCs w:val="21"/>
        </w:rPr>
      </w:pPr>
      <w:r w:rsidRPr="0090482B">
        <w:rPr>
          <w:rFonts w:hint="eastAsia"/>
          <w:b/>
          <w:szCs w:val="21"/>
        </w:rPr>
        <w:t>表</w:t>
      </w:r>
      <w:r w:rsidRPr="0090482B">
        <w:rPr>
          <w:rFonts w:hint="eastAsia"/>
          <w:b/>
          <w:szCs w:val="21"/>
        </w:rPr>
        <w:t>1</w:t>
      </w:r>
      <w:r>
        <w:rPr>
          <w:rFonts w:hint="eastAsia"/>
          <w:b/>
          <w:szCs w:val="21"/>
        </w:rPr>
        <w:t xml:space="preserve"> 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1"/>
        <w:gridCol w:w="3751"/>
      </w:tblGrid>
      <w:tr w:rsidR="00B97645" w:rsidRPr="0093518F" w:rsidTr="00E350A9">
        <w:tc>
          <w:tcPr>
            <w:tcW w:w="4521" w:type="dxa"/>
            <w:shd w:val="clear" w:color="auto" w:fill="C6D9F1"/>
          </w:tcPr>
          <w:p w:rsidR="00B97645" w:rsidRPr="0093518F" w:rsidRDefault="00B97645" w:rsidP="000F2BF1">
            <w:pPr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表</w:t>
            </w:r>
            <w:r w:rsidRPr="0093518F">
              <w:rPr>
                <w:rFonts w:hint="eastAsia"/>
                <w:b/>
              </w:rPr>
              <w:t xml:space="preserve">  </w:t>
            </w:r>
            <w:r w:rsidRPr="0093518F">
              <w:rPr>
                <w:rFonts w:hint="eastAsia"/>
                <w:b/>
              </w:rPr>
              <w:t>名</w:t>
            </w:r>
          </w:p>
        </w:tc>
        <w:tc>
          <w:tcPr>
            <w:tcW w:w="3751" w:type="dxa"/>
            <w:shd w:val="clear" w:color="auto" w:fill="C6D9F1"/>
          </w:tcPr>
          <w:p w:rsidR="00B97645" w:rsidRPr="0093518F" w:rsidRDefault="00B97645" w:rsidP="000F2BF1">
            <w:pPr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</w:t>
            </w:r>
            <w:r w:rsidRPr="0093518F">
              <w:rPr>
                <w:rFonts w:hint="eastAsia"/>
                <w:b/>
              </w:rPr>
              <w:t xml:space="preserve">  </w:t>
            </w:r>
            <w:r w:rsidRPr="0093518F">
              <w:rPr>
                <w:rFonts w:hint="eastAsia"/>
                <w:b/>
              </w:rPr>
              <w:t>明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r>
              <w:t>Admin</w:t>
            </w:r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rPr>
                <w:rFonts w:hint="eastAsia"/>
              </w:rPr>
              <w:t>管理员信息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r>
              <w:rPr>
                <w:rFonts w:hint="eastAsia"/>
              </w:rPr>
              <w:t>Article</w:t>
            </w:r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英语作文题信息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r>
              <w:rPr>
                <w:rFonts w:hint="eastAsia"/>
              </w:rPr>
              <w:t>Choice</w:t>
            </w:r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英语选择题信息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proofErr w:type="spellStart"/>
            <w:r>
              <w:rPr>
                <w:rFonts w:hint="eastAsia"/>
              </w:rPr>
              <w:t>ChoiceQuestion</w:t>
            </w:r>
            <w:proofErr w:type="spellEnd"/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选择题具体问题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r>
              <w:rPr>
                <w:rFonts w:hint="eastAsia"/>
              </w:rPr>
              <w:lastRenderedPageBreak/>
              <w:t>Completion</w:t>
            </w:r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填空题信息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r>
              <w:rPr>
                <w:rFonts w:hint="eastAsia"/>
              </w:rPr>
              <w:t>Course</w:t>
            </w:r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课程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proofErr w:type="spellStart"/>
            <w:r>
              <w:rPr>
                <w:rFonts w:hint="eastAsia"/>
              </w:rPr>
              <w:t>ExaminationPaper</w:t>
            </w:r>
            <w:proofErr w:type="spellEnd"/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试卷信息表</w:t>
            </w:r>
          </w:p>
        </w:tc>
      </w:tr>
      <w:tr w:rsidR="00B97645" w:rsidRPr="0093518F" w:rsidTr="00E350A9">
        <w:tc>
          <w:tcPr>
            <w:tcW w:w="4521" w:type="dxa"/>
          </w:tcPr>
          <w:p w:rsidR="00B97645" w:rsidRDefault="0024171F" w:rsidP="000F2BF1">
            <w:pPr>
              <w:jc w:val="center"/>
            </w:pPr>
            <w:proofErr w:type="spellStart"/>
            <w:r>
              <w:rPr>
                <w:rFonts w:hint="eastAsia"/>
              </w:rPr>
              <w:t>LeaveMessages</w:t>
            </w:r>
            <w:proofErr w:type="spellEnd"/>
          </w:p>
        </w:tc>
        <w:tc>
          <w:tcPr>
            <w:tcW w:w="3751" w:type="dxa"/>
          </w:tcPr>
          <w:p w:rsidR="00B97645" w:rsidRPr="006A1AA2" w:rsidRDefault="0024171F" w:rsidP="000F2BF1">
            <w:pPr>
              <w:jc w:val="center"/>
            </w:pPr>
            <w:r>
              <w:t>留言表</w:t>
            </w:r>
          </w:p>
        </w:tc>
      </w:tr>
      <w:tr w:rsidR="0024171F" w:rsidRPr="0093518F" w:rsidTr="00E350A9">
        <w:tc>
          <w:tcPr>
            <w:tcW w:w="4521" w:type="dxa"/>
          </w:tcPr>
          <w:p w:rsidR="0024171F" w:rsidRDefault="0024171F" w:rsidP="000F2BF1">
            <w:pPr>
              <w:jc w:val="center"/>
            </w:pPr>
            <w:proofErr w:type="spellStart"/>
            <w:r>
              <w:rPr>
                <w:rFonts w:hint="eastAsia"/>
              </w:rPr>
              <w:t>QuestionType</w:t>
            </w:r>
            <w:proofErr w:type="spellEnd"/>
          </w:p>
        </w:tc>
        <w:tc>
          <w:tcPr>
            <w:tcW w:w="3751" w:type="dxa"/>
          </w:tcPr>
          <w:p w:rsidR="0024171F" w:rsidRPr="006A1AA2" w:rsidRDefault="0024171F" w:rsidP="000F2BF1">
            <w:pPr>
              <w:jc w:val="center"/>
            </w:pPr>
            <w:r>
              <w:t>某课程问题类型表</w:t>
            </w:r>
          </w:p>
        </w:tc>
      </w:tr>
      <w:tr w:rsidR="0024171F" w:rsidRPr="0093518F" w:rsidTr="00E350A9">
        <w:tc>
          <w:tcPr>
            <w:tcW w:w="4521" w:type="dxa"/>
          </w:tcPr>
          <w:p w:rsidR="0024171F" w:rsidRDefault="0024171F" w:rsidP="000F2BF1">
            <w:pPr>
              <w:jc w:val="center"/>
            </w:pPr>
            <w:r>
              <w:rPr>
                <w:rFonts w:hint="eastAsia"/>
              </w:rPr>
              <w:t>Test</w:t>
            </w:r>
          </w:p>
        </w:tc>
        <w:tc>
          <w:tcPr>
            <w:tcW w:w="3751" w:type="dxa"/>
          </w:tcPr>
          <w:p w:rsidR="0024171F" w:rsidRPr="006A1AA2" w:rsidRDefault="0024171F" w:rsidP="000F2BF1">
            <w:pPr>
              <w:jc w:val="center"/>
            </w:pPr>
            <w:r>
              <w:t>测试信息表</w:t>
            </w:r>
          </w:p>
        </w:tc>
      </w:tr>
      <w:tr w:rsidR="0024171F" w:rsidRPr="0093518F" w:rsidTr="00E350A9">
        <w:tc>
          <w:tcPr>
            <w:tcW w:w="4521" w:type="dxa"/>
          </w:tcPr>
          <w:p w:rsidR="0024171F" w:rsidRDefault="0024171F" w:rsidP="000F2BF1">
            <w:pPr>
              <w:jc w:val="center"/>
            </w:pPr>
            <w:r>
              <w:rPr>
                <w:rFonts w:hint="eastAsia"/>
              </w:rPr>
              <w:t>Translation</w:t>
            </w:r>
          </w:p>
        </w:tc>
        <w:tc>
          <w:tcPr>
            <w:tcW w:w="3751" w:type="dxa"/>
          </w:tcPr>
          <w:p w:rsidR="0024171F" w:rsidRPr="006A1AA2" w:rsidRDefault="0024171F" w:rsidP="000F2BF1">
            <w:pPr>
              <w:jc w:val="center"/>
            </w:pPr>
            <w:r>
              <w:t>翻译题信息表</w:t>
            </w:r>
          </w:p>
        </w:tc>
      </w:tr>
      <w:tr w:rsidR="0024171F" w:rsidRPr="0093518F" w:rsidTr="00E350A9">
        <w:tc>
          <w:tcPr>
            <w:tcW w:w="4521" w:type="dxa"/>
          </w:tcPr>
          <w:p w:rsidR="0024171F" w:rsidRDefault="0024171F" w:rsidP="000F2BF1">
            <w:pPr>
              <w:jc w:val="center"/>
            </w:pPr>
            <w:r>
              <w:rPr>
                <w:rFonts w:hint="eastAsia"/>
              </w:rPr>
              <w:t>User</w:t>
            </w:r>
          </w:p>
        </w:tc>
        <w:tc>
          <w:tcPr>
            <w:tcW w:w="3751" w:type="dxa"/>
          </w:tcPr>
          <w:p w:rsidR="0024171F" w:rsidRPr="006A1AA2" w:rsidRDefault="0024171F" w:rsidP="000F2BF1">
            <w:pPr>
              <w:jc w:val="center"/>
            </w:pPr>
            <w:r>
              <w:t>用户信息表</w:t>
            </w:r>
          </w:p>
        </w:tc>
      </w:tr>
    </w:tbl>
    <w:p w:rsidR="00B97645" w:rsidRPr="00645830" w:rsidRDefault="00B97645" w:rsidP="0090482B">
      <w:pPr>
        <w:rPr>
          <w:b/>
          <w:color w:val="FF0000"/>
          <w:sz w:val="28"/>
          <w:szCs w:val="28"/>
        </w:rPr>
      </w:pPr>
      <w:r w:rsidRPr="00645830">
        <w:rPr>
          <w:rFonts w:hint="eastAsia"/>
          <w:b/>
          <w:color w:val="FF0000"/>
          <w:sz w:val="28"/>
          <w:szCs w:val="28"/>
        </w:rPr>
        <w:t>4.3.3</w:t>
      </w:r>
      <w:r w:rsidRPr="00645830">
        <w:rPr>
          <w:rFonts w:hint="eastAsia"/>
          <w:b/>
          <w:color w:val="FF0000"/>
          <w:sz w:val="28"/>
          <w:szCs w:val="28"/>
        </w:rPr>
        <w:t>表结构说明</w:t>
      </w:r>
    </w:p>
    <w:p w:rsidR="006B4B67" w:rsidRPr="0090482B" w:rsidRDefault="00970701" w:rsidP="006B4B67">
      <w:pPr>
        <w:ind w:left="435"/>
        <w:jc w:val="center"/>
        <w:rPr>
          <w:b/>
          <w:szCs w:val="21"/>
        </w:rPr>
      </w:pPr>
      <w:r>
        <w:rPr>
          <w:rFonts w:hint="eastAsia"/>
          <w:b/>
          <w:szCs w:val="21"/>
        </w:rPr>
        <w:t>A</w:t>
      </w:r>
      <w:r>
        <w:rPr>
          <w:b/>
          <w:szCs w:val="21"/>
        </w:rPr>
        <w:t>dmin</w:t>
      </w:r>
      <w:r w:rsidR="006B4B67">
        <w:rPr>
          <w:rFonts w:hint="eastAsia"/>
          <w:b/>
          <w:szCs w:val="21"/>
        </w:rPr>
        <w:t xml:space="preserve"> 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B97645" w:rsidRPr="0093518F" w:rsidTr="00E350A9">
        <w:tc>
          <w:tcPr>
            <w:tcW w:w="2535" w:type="dxa"/>
            <w:shd w:val="clear" w:color="auto" w:fill="C6D9F1"/>
          </w:tcPr>
          <w:p w:rsidR="00B97645" w:rsidRPr="0093518F" w:rsidRDefault="00B97645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B97645" w:rsidRPr="0093518F" w:rsidRDefault="00B97645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B97645" w:rsidRPr="0093518F" w:rsidRDefault="00B97645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B97645" w:rsidRPr="0093518F" w:rsidRDefault="00B97645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B97645" w:rsidRPr="0093518F" w:rsidRDefault="00B97645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ID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ID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Nam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Nam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Pwd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Pwd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Permission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Permission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RegDat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RegDat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6B4B67" w:rsidRDefault="006B4B67" w:rsidP="006B4B67">
      <w:pPr>
        <w:jc w:val="center"/>
      </w:pPr>
    </w:p>
    <w:p w:rsidR="00483E55" w:rsidRPr="0090482B" w:rsidRDefault="00970701" w:rsidP="00483E55">
      <w:pPr>
        <w:ind w:left="435"/>
        <w:jc w:val="center"/>
        <w:rPr>
          <w:b/>
          <w:szCs w:val="21"/>
        </w:rPr>
      </w:pPr>
      <w:r>
        <w:rPr>
          <w:rFonts w:hint="eastAsia"/>
          <w:b/>
          <w:szCs w:val="21"/>
        </w:rPr>
        <w:t>A</w:t>
      </w:r>
      <w:r>
        <w:rPr>
          <w:b/>
          <w:szCs w:val="21"/>
        </w:rPr>
        <w:t>rticle</w:t>
      </w:r>
      <w:r w:rsidR="00483E55">
        <w:rPr>
          <w:rFonts w:hint="eastAsia"/>
          <w:b/>
          <w:szCs w:val="21"/>
        </w:rPr>
        <w:t xml:space="preserve"> 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97070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Content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Content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Ans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_Ans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r>
        <w:rPr>
          <w:b/>
          <w:szCs w:val="21"/>
        </w:rPr>
        <w:t>Choice</w:t>
      </w:r>
      <w:r>
        <w:rPr>
          <w:rFonts w:hint="eastAsia"/>
          <w:b/>
          <w:szCs w:val="21"/>
        </w:rPr>
        <w:t xml:space="preserve"> 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Titl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Titl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Content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Content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proofErr w:type="spellStart"/>
      <w:r w:rsidRPr="00970701">
        <w:rPr>
          <w:b/>
          <w:szCs w:val="21"/>
        </w:rPr>
        <w:t>ChoiceQuestion</w:t>
      </w:r>
      <w:proofErr w:type="spellEnd"/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hoice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HadAns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HadAns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Right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Right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Ans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Ans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AnsTyp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AnsTyp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A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A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B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B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lastRenderedPageBreak/>
              <w:t>co_C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C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D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D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F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F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G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G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H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H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I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I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J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o_J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r>
        <w:rPr>
          <w:b/>
          <w:szCs w:val="21"/>
        </w:rPr>
        <w:t>Completion</w:t>
      </w:r>
      <w:r>
        <w:rPr>
          <w:rFonts w:hint="eastAsia"/>
          <w:b/>
          <w:szCs w:val="21"/>
        </w:rPr>
        <w:t xml:space="preserve"> 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Content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Content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Ans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Ans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30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HadAns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HadAns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Right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p_Right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r w:rsidRPr="00970701">
        <w:rPr>
          <w:b/>
          <w:szCs w:val="21"/>
        </w:rPr>
        <w:t>Course</w:t>
      </w:r>
      <w:r>
        <w:rPr>
          <w:rFonts w:hint="eastAsia"/>
          <w:b/>
          <w:szCs w:val="21"/>
        </w:rPr>
        <w:t xml:space="preserve"> 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E0695E" w:rsidP="00970701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970701" w:rsidRPr="0093518F" w:rsidRDefault="00E0695E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Nam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Nam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5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Introduction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Introduction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400)</w:t>
            </w: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AppdendTim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AppdendTim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970701" w:rsidRPr="0093518F" w:rsidTr="000F2BF1">
        <w:tc>
          <w:tcPr>
            <w:tcW w:w="2535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AppdendTime</w:t>
            </w:r>
            <w:proofErr w:type="spellEnd"/>
          </w:p>
        </w:tc>
        <w:tc>
          <w:tcPr>
            <w:tcW w:w="1859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AppdendTime</w:t>
            </w:r>
            <w:proofErr w:type="spellEnd"/>
          </w:p>
        </w:tc>
        <w:tc>
          <w:tcPr>
            <w:tcW w:w="1276" w:type="dxa"/>
            <w:vAlign w:val="center"/>
          </w:tcPr>
          <w:p w:rsidR="00970701" w:rsidRDefault="00970701" w:rsidP="00970701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970701" w:rsidRPr="0093518F" w:rsidRDefault="00970701" w:rsidP="00970701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proofErr w:type="spellStart"/>
      <w:r w:rsidRPr="00970701">
        <w:rPr>
          <w:b/>
          <w:szCs w:val="21"/>
        </w:rPr>
        <w:t>ExaminationPaper</w:t>
      </w:r>
      <w:proofErr w:type="spellEnd"/>
      <w:r>
        <w:rPr>
          <w:rFonts w:hint="eastAsia"/>
          <w:b/>
          <w:szCs w:val="21"/>
        </w:rPr>
        <w:t xml:space="preserve"> 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am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am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5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ModifyTim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ModifyTim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AppdendTim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AppdendTim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Typ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Typ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proofErr w:type="spellStart"/>
      <w:r w:rsidRPr="00970701">
        <w:rPr>
          <w:b/>
          <w:szCs w:val="21"/>
        </w:rPr>
        <w:t>LeaveMessages</w:t>
      </w:r>
      <w:proofErr w:type="spellEnd"/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Messag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Messag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4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Typ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Typ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5F4DB7" w:rsidRPr="0093518F" w:rsidTr="000F2BF1">
        <w:tc>
          <w:tcPr>
            <w:tcW w:w="2535" w:type="dxa"/>
            <w:vAlign w:val="center"/>
          </w:tcPr>
          <w:p w:rsidR="005F4DB7" w:rsidRDefault="005F4DB7" w:rsidP="005F4DB7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AppendTime</w:t>
            </w:r>
            <w:proofErr w:type="spellEnd"/>
          </w:p>
        </w:tc>
        <w:tc>
          <w:tcPr>
            <w:tcW w:w="1859" w:type="dxa"/>
            <w:vAlign w:val="center"/>
          </w:tcPr>
          <w:p w:rsidR="005F4DB7" w:rsidRDefault="005F4DB7" w:rsidP="005F4DB7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lm_AppendTime</w:t>
            </w:r>
            <w:proofErr w:type="spellEnd"/>
          </w:p>
        </w:tc>
        <w:tc>
          <w:tcPr>
            <w:tcW w:w="1276" w:type="dxa"/>
            <w:vAlign w:val="center"/>
          </w:tcPr>
          <w:p w:rsidR="005F4DB7" w:rsidRDefault="005F4DB7" w:rsidP="005F4DB7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5F4DB7" w:rsidRPr="0093518F" w:rsidRDefault="005F4DB7" w:rsidP="005F4DB7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5F4DB7" w:rsidRPr="0093518F" w:rsidRDefault="005F4DB7" w:rsidP="005F4DB7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5F4DB7" w:rsidRPr="0093518F" w:rsidTr="000F2BF1">
        <w:tc>
          <w:tcPr>
            <w:tcW w:w="2535" w:type="dxa"/>
            <w:vAlign w:val="center"/>
          </w:tcPr>
          <w:p w:rsidR="005F4DB7" w:rsidRDefault="005F4DB7" w:rsidP="005F4DB7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D</w:t>
            </w:r>
            <w:proofErr w:type="spellEnd"/>
          </w:p>
        </w:tc>
        <w:tc>
          <w:tcPr>
            <w:tcW w:w="1859" w:type="dxa"/>
            <w:vAlign w:val="center"/>
          </w:tcPr>
          <w:p w:rsidR="005F4DB7" w:rsidRDefault="005F4DB7" w:rsidP="005F4DB7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D</w:t>
            </w:r>
            <w:proofErr w:type="spellEnd"/>
          </w:p>
        </w:tc>
        <w:tc>
          <w:tcPr>
            <w:tcW w:w="1276" w:type="dxa"/>
            <w:vAlign w:val="center"/>
          </w:tcPr>
          <w:p w:rsidR="005F4DB7" w:rsidRDefault="005F4DB7" w:rsidP="005F4DB7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5F4DB7" w:rsidRPr="0093518F" w:rsidRDefault="005F4DB7" w:rsidP="005F4DB7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5F4DB7" w:rsidRPr="0093518F" w:rsidRDefault="005F4DB7" w:rsidP="005F4DB7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proofErr w:type="spellStart"/>
      <w:r w:rsidRPr="00970701">
        <w:rPr>
          <w:b/>
          <w:szCs w:val="21"/>
        </w:rPr>
        <w:t>QuestionType</w:t>
      </w:r>
      <w:proofErr w:type="spellEnd"/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c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lastRenderedPageBreak/>
              <w:t>qt_Typ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Typ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5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Directions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Directions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ChoiceNum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ChoiceNum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AnsNum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AnsNum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AnsScor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AnsScor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loat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r w:rsidRPr="00970701">
        <w:rPr>
          <w:b/>
          <w:szCs w:val="21"/>
        </w:rPr>
        <w:t>Test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D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D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P</w:t>
            </w:r>
            <w:r>
              <w:rPr>
                <w:rFonts w:hint="eastAsia"/>
                <w:sz w:val="20"/>
                <w:szCs w:val="20"/>
              </w:rPr>
              <w:t>,</w:t>
            </w:r>
            <w:r>
              <w:rPr>
                <w:sz w:val="20"/>
                <w:szCs w:val="20"/>
              </w:rPr>
              <w:t>f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proofErr w:type="spellStart"/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P</w:t>
            </w: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,</w:t>
            </w:r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f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ecord</w:t>
            </w:r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ecord</w:t>
            </w:r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ns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ans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50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final_TimeSlot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final_TimeSlot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loat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submit_Tim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submit_Tim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core</w:t>
            </w:r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core</w:t>
            </w:r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loat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r w:rsidRPr="00970701">
        <w:rPr>
          <w:b/>
          <w:szCs w:val="21"/>
        </w:rPr>
        <w:t>Translation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t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t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ep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qt_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  <w:r>
              <w:rPr>
                <w:rFonts w:ascii="Arial" w:hAnsi="Arial" w:hint="eastAsia"/>
                <w:b/>
                <w:color w:val="003366"/>
                <w:kern w:val="0"/>
                <w:sz w:val="20"/>
              </w:rPr>
              <w:t>f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t_Content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t_Content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t_Ans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t_Ans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Pr="0090482B" w:rsidRDefault="00970701" w:rsidP="00970701">
      <w:pPr>
        <w:ind w:left="435"/>
        <w:jc w:val="center"/>
        <w:rPr>
          <w:b/>
          <w:szCs w:val="21"/>
        </w:rPr>
      </w:pPr>
      <w:r w:rsidRPr="00970701">
        <w:rPr>
          <w:b/>
          <w:szCs w:val="21"/>
        </w:rPr>
        <w:t>User</w:t>
      </w:r>
    </w:p>
    <w:tbl>
      <w:tblPr>
        <w:tblW w:w="8222" w:type="dxa"/>
        <w:tblInd w:w="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35"/>
        <w:gridCol w:w="1859"/>
        <w:gridCol w:w="1276"/>
        <w:gridCol w:w="1276"/>
        <w:gridCol w:w="1276"/>
      </w:tblGrid>
      <w:tr w:rsidR="00970701" w:rsidRPr="0093518F" w:rsidTr="000F2BF1">
        <w:tc>
          <w:tcPr>
            <w:tcW w:w="2535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字段名</w:t>
            </w:r>
          </w:p>
        </w:tc>
        <w:tc>
          <w:tcPr>
            <w:tcW w:w="1859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数据类型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强制</w:t>
            </w:r>
            <w:r w:rsidRPr="0093518F">
              <w:rPr>
                <w:rFonts w:hint="eastAsia"/>
                <w:b/>
              </w:rPr>
              <w:t>/</w:t>
            </w:r>
            <w:r w:rsidRPr="0093518F">
              <w:rPr>
                <w:rFonts w:hint="eastAsia"/>
                <w:b/>
              </w:rPr>
              <w:t>主键</w:t>
            </w:r>
          </w:p>
        </w:tc>
        <w:tc>
          <w:tcPr>
            <w:tcW w:w="1276" w:type="dxa"/>
            <w:shd w:val="clear" w:color="auto" w:fill="C6D9F1"/>
          </w:tcPr>
          <w:p w:rsidR="00970701" w:rsidRPr="0093518F" w:rsidRDefault="00970701" w:rsidP="000F2BF1">
            <w:pPr>
              <w:widowControl/>
              <w:spacing w:before="100" w:beforeAutospacing="1" w:after="100" w:afterAutospacing="1"/>
              <w:jc w:val="center"/>
              <w:rPr>
                <w:b/>
              </w:rPr>
            </w:pPr>
            <w:r w:rsidRPr="0093518F">
              <w:rPr>
                <w:rFonts w:hint="eastAsia"/>
                <w:b/>
              </w:rPr>
              <w:t>说明</w:t>
            </w: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D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D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widowControl/>
              <w:jc w:val="left"/>
              <w:rPr>
                <w:color w:val="000000"/>
                <w:kern w:val="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p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Email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Email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3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Pwd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Pwd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1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Nam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Nam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RegDat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RegDat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datetime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ndeviResum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IndeviResum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200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Sex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Sex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PhoneNo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PhoneNo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char(13)</w:t>
            </w: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Type</w:t>
            </w:r>
            <w:proofErr w:type="spellEnd"/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u_Type</w:t>
            </w:r>
            <w:proofErr w:type="spellEnd"/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  <w:proofErr w:type="spellStart"/>
            <w:r>
              <w:rPr>
                <w:rFonts w:hint="eastAsia"/>
                <w:color w:val="000000"/>
                <w:sz w:val="22"/>
              </w:rPr>
              <w:t>int</w:t>
            </w:r>
            <w:proofErr w:type="spellEnd"/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  <w:tr w:rsidR="00E20643" w:rsidRPr="0093518F" w:rsidTr="000F2BF1">
        <w:tc>
          <w:tcPr>
            <w:tcW w:w="2535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</w:p>
        </w:tc>
        <w:tc>
          <w:tcPr>
            <w:tcW w:w="1859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</w:p>
        </w:tc>
        <w:tc>
          <w:tcPr>
            <w:tcW w:w="1276" w:type="dxa"/>
            <w:vAlign w:val="center"/>
          </w:tcPr>
          <w:p w:rsidR="00E20643" w:rsidRDefault="00E20643" w:rsidP="00E20643">
            <w:pPr>
              <w:rPr>
                <w:color w:val="000000"/>
                <w:sz w:val="22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  <w:tc>
          <w:tcPr>
            <w:tcW w:w="1276" w:type="dxa"/>
          </w:tcPr>
          <w:p w:rsidR="00E20643" w:rsidRPr="0093518F" w:rsidRDefault="00E20643" w:rsidP="00E20643">
            <w:pPr>
              <w:widowControl/>
              <w:spacing w:before="100" w:beforeAutospacing="1" w:after="100" w:afterAutospacing="1"/>
              <w:jc w:val="center"/>
              <w:rPr>
                <w:rFonts w:ascii="Arial" w:hAnsi="Arial"/>
                <w:b/>
                <w:color w:val="003366"/>
                <w:kern w:val="0"/>
                <w:sz w:val="20"/>
              </w:rPr>
            </w:pPr>
          </w:p>
        </w:tc>
      </w:tr>
    </w:tbl>
    <w:p w:rsidR="00970701" w:rsidRDefault="00970701" w:rsidP="007816E7">
      <w:pPr>
        <w:pStyle w:val="1"/>
        <w:keepNext w:val="0"/>
        <w:keepLines w:val="0"/>
      </w:pPr>
    </w:p>
    <w:p w:rsidR="00A915C9" w:rsidRDefault="007816E7" w:rsidP="007816E7">
      <w:pPr>
        <w:pStyle w:val="1"/>
        <w:keepNext w:val="0"/>
        <w:keepLines w:val="0"/>
      </w:pPr>
      <w:r>
        <w:rPr>
          <w:rFonts w:hint="eastAsia"/>
        </w:rPr>
        <w:t xml:space="preserve">5. </w:t>
      </w:r>
      <w:r>
        <w:rPr>
          <w:rFonts w:hint="eastAsia"/>
        </w:rPr>
        <w:t>边界条件说明</w:t>
      </w:r>
    </w:p>
    <w:p w:rsidR="00F71D35" w:rsidRPr="00F71D35" w:rsidRDefault="00F71D35" w:rsidP="00F71D35">
      <w:r>
        <w:rPr>
          <w:rFonts w:hint="eastAsia"/>
        </w:rPr>
        <w:tab/>
      </w:r>
      <w:r>
        <w:rPr>
          <w:rFonts w:hint="eastAsia"/>
        </w:rPr>
        <w:t>（根据系统实际情况对配置、关闭</w:t>
      </w:r>
      <w:r>
        <w:rPr>
          <w:rFonts w:hint="eastAsia"/>
        </w:rPr>
        <w:t>/</w:t>
      </w:r>
      <w:r>
        <w:rPr>
          <w:rFonts w:hint="eastAsia"/>
        </w:rPr>
        <w:t>启动和异常等情况进行处理的说明。）</w:t>
      </w:r>
    </w:p>
    <w:sectPr w:rsidR="00F71D35" w:rsidRPr="00F71D35" w:rsidSect="001C22F0">
      <w:head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7C87" w:rsidRDefault="00167C87" w:rsidP="0023565C">
      <w:r>
        <w:separator/>
      </w:r>
    </w:p>
  </w:endnote>
  <w:endnote w:type="continuationSeparator" w:id="0">
    <w:p w:rsidR="00167C87" w:rsidRDefault="00167C87" w:rsidP="002356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abon">
    <w:altName w:val="Times New Roman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News Gothic MT">
    <w:altName w:val="Corbel"/>
    <w:charset w:val="00"/>
    <w:family w:val="swiss"/>
    <w:pitch w:val="variable"/>
    <w:sig w:usb0="00000001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7C87" w:rsidRDefault="00167C87" w:rsidP="0023565C">
      <w:r>
        <w:separator/>
      </w:r>
    </w:p>
  </w:footnote>
  <w:footnote w:type="continuationSeparator" w:id="0">
    <w:p w:rsidR="00167C87" w:rsidRDefault="00167C87" w:rsidP="002356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2BF1" w:rsidRDefault="000F2BF1" w:rsidP="00390C36">
    <w:pPr>
      <w:pStyle w:val="a4"/>
      <w:pBdr>
        <w:between w:val="single" w:sz="4" w:space="1" w:color="4F81BD"/>
      </w:pBdr>
      <w:spacing w:line="276" w:lineRule="auto"/>
      <w:jc w:val="left"/>
    </w:pPr>
    <w:r>
      <w:rPr>
        <w:rFonts w:hint="eastAsia"/>
      </w:rPr>
      <w:t>大连东软信息学院</w:t>
    </w:r>
    <w:r>
      <w:rPr>
        <w:rFonts w:hint="eastAsia"/>
      </w:rPr>
      <w:t xml:space="preserve">                                                               </w:t>
    </w:r>
    <w:r>
      <w:rPr>
        <w:rFonts w:hint="eastAsia"/>
      </w:rPr>
      <w:t>系统设计文档</w:t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1034F1"/>
    <w:multiLevelType w:val="hybridMultilevel"/>
    <w:tmpl w:val="66D8C41E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 w15:restartNumberingAfterBreak="0">
    <w:nsid w:val="0A047E9A"/>
    <w:multiLevelType w:val="multilevel"/>
    <w:tmpl w:val="3B268C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BE20037"/>
    <w:multiLevelType w:val="multilevel"/>
    <w:tmpl w:val="E08C16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CE97099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D8A17CC"/>
    <w:multiLevelType w:val="hybridMultilevel"/>
    <w:tmpl w:val="95767AF4"/>
    <w:lvl w:ilvl="0" w:tplc="87E60044">
      <w:start w:val="1"/>
      <w:numFmt w:val="decimal"/>
      <w:lvlText w:val="%1."/>
      <w:lvlJc w:val="left"/>
      <w:pPr>
        <w:ind w:left="703" w:hanging="420"/>
      </w:pPr>
      <w:rPr>
        <w:b w:val="0"/>
        <w:sz w:val="28"/>
        <w:szCs w:val="28"/>
      </w:rPr>
    </w:lvl>
    <w:lvl w:ilvl="1" w:tplc="04090019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5" w15:restartNumberingAfterBreak="0">
    <w:nsid w:val="0D9B2732"/>
    <w:multiLevelType w:val="multilevel"/>
    <w:tmpl w:val="1EC0FB6A"/>
    <w:lvl w:ilvl="0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840" w:hanging="84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cs="Times New Roman" w:hint="default"/>
      </w:rPr>
    </w:lvl>
  </w:abstractNum>
  <w:abstractNum w:abstractNumId="6" w15:restartNumberingAfterBreak="0">
    <w:nsid w:val="13240B00"/>
    <w:multiLevelType w:val="multilevel"/>
    <w:tmpl w:val="539291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1372287D"/>
    <w:multiLevelType w:val="hybridMultilevel"/>
    <w:tmpl w:val="291EEA6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6724F56"/>
    <w:multiLevelType w:val="hybridMultilevel"/>
    <w:tmpl w:val="97867B38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9" w15:restartNumberingAfterBreak="0">
    <w:nsid w:val="19115E3F"/>
    <w:multiLevelType w:val="multilevel"/>
    <w:tmpl w:val="B2EC82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AB25961"/>
    <w:multiLevelType w:val="hybridMultilevel"/>
    <w:tmpl w:val="607E48D2"/>
    <w:lvl w:ilvl="0" w:tplc="1F960AE6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BC764CC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FC45EA9"/>
    <w:multiLevelType w:val="hybridMultilevel"/>
    <w:tmpl w:val="78CCA1AC"/>
    <w:lvl w:ilvl="0" w:tplc="0409000F">
      <w:start w:val="1"/>
      <w:numFmt w:val="decimal"/>
      <w:lvlText w:val="%1.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4267B06"/>
    <w:multiLevelType w:val="hybridMultilevel"/>
    <w:tmpl w:val="97867B38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 w15:restartNumberingAfterBreak="0">
    <w:nsid w:val="256D7D98"/>
    <w:multiLevelType w:val="multilevel"/>
    <w:tmpl w:val="09043C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2D985CB5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E76123C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3AE5AEA"/>
    <w:multiLevelType w:val="hybridMultilevel"/>
    <w:tmpl w:val="189C8B3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 w15:restartNumberingAfterBreak="0">
    <w:nsid w:val="3807341C"/>
    <w:multiLevelType w:val="multilevel"/>
    <w:tmpl w:val="F28A5E72"/>
    <w:lvl w:ilvl="0">
      <w:start w:val="1"/>
      <w:numFmt w:val="chineseCounting"/>
      <w:lvlText w:val="%1、"/>
      <w:lvlJc w:val="left"/>
      <w:pPr>
        <w:tabs>
          <w:tab w:val="num" w:pos="600"/>
        </w:tabs>
        <w:ind w:left="600" w:hanging="600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/>
      </w:rPr>
    </w:lvl>
  </w:abstractNum>
  <w:abstractNum w:abstractNumId="19" w15:restartNumberingAfterBreak="0">
    <w:nsid w:val="3AD822A7"/>
    <w:multiLevelType w:val="multilevel"/>
    <w:tmpl w:val="1708CD4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40565E50"/>
    <w:multiLevelType w:val="hybridMultilevel"/>
    <w:tmpl w:val="EAAC732A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1" w15:restartNumberingAfterBreak="0">
    <w:nsid w:val="4282297B"/>
    <w:multiLevelType w:val="hybridMultilevel"/>
    <w:tmpl w:val="C0C4B766"/>
    <w:lvl w:ilvl="0" w:tplc="3796C8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22" w15:restartNumberingAfterBreak="0">
    <w:nsid w:val="43A004E2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4680F4E"/>
    <w:multiLevelType w:val="multilevel"/>
    <w:tmpl w:val="95F67146"/>
    <w:lvl w:ilvl="0">
      <w:start w:val="4"/>
      <w:numFmt w:val="decimal"/>
      <w:lvlText w:val="%1"/>
      <w:lvlJc w:val="left"/>
      <w:pPr>
        <w:ind w:left="435" w:hanging="435"/>
      </w:pPr>
      <w:rPr>
        <w:rFonts w:hAnsi="Cambria"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Ansi="Cambria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Ansi="Cambria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Ansi="Cambria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Ansi="Cambria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Ansi="Cambria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Ansi="Cambria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Ansi="Cambria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Ansi="Cambria" w:hint="default"/>
      </w:rPr>
    </w:lvl>
  </w:abstractNum>
  <w:abstractNum w:abstractNumId="24" w15:restartNumberingAfterBreak="0">
    <w:nsid w:val="45244AC6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5993E0D"/>
    <w:multiLevelType w:val="hybridMultilevel"/>
    <w:tmpl w:val="88C46E30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6" w15:restartNumberingAfterBreak="0">
    <w:nsid w:val="46753AB2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21B11B0"/>
    <w:multiLevelType w:val="hybridMultilevel"/>
    <w:tmpl w:val="97867B38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8" w15:restartNumberingAfterBreak="0">
    <w:nsid w:val="53047FC4"/>
    <w:multiLevelType w:val="hybridMultilevel"/>
    <w:tmpl w:val="97867B38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9" w15:restartNumberingAfterBreak="0">
    <w:nsid w:val="553F17A0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592C3A28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C3E6F83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F906815"/>
    <w:multiLevelType w:val="multilevel"/>
    <w:tmpl w:val="99E8D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66E10EDF"/>
    <w:multiLevelType w:val="hybridMultilevel"/>
    <w:tmpl w:val="97867B38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4" w15:restartNumberingAfterBreak="0">
    <w:nsid w:val="671E3C3A"/>
    <w:multiLevelType w:val="hybridMultilevel"/>
    <w:tmpl w:val="740425B0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5" w15:restartNumberingAfterBreak="0">
    <w:nsid w:val="68943629"/>
    <w:multiLevelType w:val="hybridMultilevel"/>
    <w:tmpl w:val="9F588D66"/>
    <w:lvl w:ilvl="0" w:tplc="C2AA7D6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8FF3FE5"/>
    <w:multiLevelType w:val="multilevel"/>
    <w:tmpl w:val="D316737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7" w15:restartNumberingAfterBreak="0">
    <w:nsid w:val="6A6A2B5F"/>
    <w:multiLevelType w:val="hybridMultilevel"/>
    <w:tmpl w:val="320666D8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8" w15:restartNumberingAfterBreak="0">
    <w:nsid w:val="6CE430B5"/>
    <w:multiLevelType w:val="hybridMultilevel"/>
    <w:tmpl w:val="A3AEB9DE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9" w15:restartNumberingAfterBreak="0">
    <w:nsid w:val="7010571E"/>
    <w:multiLevelType w:val="multilevel"/>
    <w:tmpl w:val="C15221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18F389B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1E24BD3"/>
    <w:multiLevelType w:val="multilevel"/>
    <w:tmpl w:val="44C8137A"/>
    <w:lvl w:ilvl="0">
      <w:start w:val="4"/>
      <w:numFmt w:val="decimal"/>
      <w:lvlText w:val="%1"/>
      <w:lvlJc w:val="left"/>
      <w:pPr>
        <w:ind w:left="360" w:hanging="360"/>
      </w:pPr>
      <w:rPr>
        <w:rFonts w:hAnsi="Calibri"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Ansi="Calibri"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Ansi="Calibri"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Ansi="Calibri"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Ansi="Calibri"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Ansi="Calibri"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Ansi="Calibri"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Ansi="Calibri"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Ansi="Calibri" w:hint="default"/>
      </w:rPr>
    </w:lvl>
  </w:abstractNum>
  <w:abstractNum w:abstractNumId="42" w15:restartNumberingAfterBreak="0">
    <w:nsid w:val="734C7DE6"/>
    <w:multiLevelType w:val="multilevel"/>
    <w:tmpl w:val="73ACFF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C9D78FD"/>
    <w:multiLevelType w:val="multilevel"/>
    <w:tmpl w:val="B2FAC4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 w15:restartNumberingAfterBreak="0">
    <w:nsid w:val="7F9B3698"/>
    <w:multiLevelType w:val="hybridMultilevel"/>
    <w:tmpl w:val="44525FF2"/>
    <w:lvl w:ilvl="0" w:tplc="C6C4022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5"/>
  </w:num>
  <w:num w:numId="3">
    <w:abstractNumId w:val="37"/>
  </w:num>
  <w:num w:numId="4">
    <w:abstractNumId w:val="17"/>
  </w:num>
  <w:num w:numId="5">
    <w:abstractNumId w:val="38"/>
  </w:num>
  <w:num w:numId="6">
    <w:abstractNumId w:val="0"/>
  </w:num>
  <w:num w:numId="7">
    <w:abstractNumId w:val="34"/>
  </w:num>
  <w:num w:numId="8">
    <w:abstractNumId w:val="25"/>
  </w:num>
  <w:num w:numId="9">
    <w:abstractNumId w:val="20"/>
  </w:num>
  <w:num w:numId="10">
    <w:abstractNumId w:val="27"/>
  </w:num>
  <w:num w:numId="11">
    <w:abstractNumId w:val="28"/>
  </w:num>
  <w:num w:numId="12">
    <w:abstractNumId w:val="8"/>
  </w:num>
  <w:num w:numId="13">
    <w:abstractNumId w:val="33"/>
  </w:num>
  <w:num w:numId="14">
    <w:abstractNumId w:val="13"/>
  </w:num>
  <w:num w:numId="15">
    <w:abstractNumId w:val="36"/>
  </w:num>
  <w:num w:numId="16">
    <w:abstractNumId w:val="41"/>
  </w:num>
  <w:num w:numId="17">
    <w:abstractNumId w:val="23"/>
  </w:num>
  <w:num w:numId="18">
    <w:abstractNumId w:val="14"/>
  </w:num>
  <w:num w:numId="19">
    <w:abstractNumId w:val="39"/>
  </w:num>
  <w:num w:numId="20">
    <w:abstractNumId w:val="2"/>
  </w:num>
  <w:num w:numId="21">
    <w:abstractNumId w:val="42"/>
  </w:num>
  <w:num w:numId="22">
    <w:abstractNumId w:val="6"/>
  </w:num>
  <w:num w:numId="23">
    <w:abstractNumId w:val="43"/>
  </w:num>
  <w:num w:numId="24">
    <w:abstractNumId w:val="32"/>
  </w:num>
  <w:num w:numId="25">
    <w:abstractNumId w:val="9"/>
  </w:num>
  <w:num w:numId="26">
    <w:abstractNumId w:val="1"/>
  </w:num>
  <w:num w:numId="27">
    <w:abstractNumId w:val="11"/>
  </w:num>
  <w:num w:numId="28">
    <w:abstractNumId w:val="29"/>
  </w:num>
  <w:num w:numId="29">
    <w:abstractNumId w:val="31"/>
  </w:num>
  <w:num w:numId="30">
    <w:abstractNumId w:val="10"/>
  </w:num>
  <w:num w:numId="31">
    <w:abstractNumId w:val="26"/>
  </w:num>
  <w:num w:numId="32">
    <w:abstractNumId w:val="40"/>
  </w:num>
  <w:num w:numId="33">
    <w:abstractNumId w:val="22"/>
  </w:num>
  <w:num w:numId="34">
    <w:abstractNumId w:val="3"/>
  </w:num>
  <w:num w:numId="35">
    <w:abstractNumId w:val="44"/>
  </w:num>
  <w:num w:numId="36">
    <w:abstractNumId w:val="16"/>
  </w:num>
  <w:num w:numId="37">
    <w:abstractNumId w:val="24"/>
  </w:num>
  <w:num w:numId="38">
    <w:abstractNumId w:val="30"/>
  </w:num>
  <w:num w:numId="39">
    <w:abstractNumId w:val="7"/>
  </w:num>
  <w:num w:numId="40">
    <w:abstractNumId w:val="15"/>
  </w:num>
  <w:num w:numId="41">
    <w:abstractNumId w:val="19"/>
  </w:num>
  <w:num w:numId="42">
    <w:abstractNumId w:val="21"/>
  </w:num>
  <w:num w:numId="43">
    <w:abstractNumId w:val="35"/>
  </w:num>
  <w:num w:numId="44">
    <w:abstractNumId w:val="12"/>
  </w:num>
  <w:num w:numId="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4F536B"/>
    <w:rsid w:val="00014C64"/>
    <w:rsid w:val="00066C5E"/>
    <w:rsid w:val="00066D9A"/>
    <w:rsid w:val="000A11CB"/>
    <w:rsid w:val="000C13A3"/>
    <w:rsid w:val="000D0243"/>
    <w:rsid w:val="000D439E"/>
    <w:rsid w:val="000F2BF1"/>
    <w:rsid w:val="001046F2"/>
    <w:rsid w:val="00133D05"/>
    <w:rsid w:val="00150365"/>
    <w:rsid w:val="00155A1A"/>
    <w:rsid w:val="00160144"/>
    <w:rsid w:val="00160F3A"/>
    <w:rsid w:val="00160FCE"/>
    <w:rsid w:val="00165B0D"/>
    <w:rsid w:val="00167C87"/>
    <w:rsid w:val="00177FDE"/>
    <w:rsid w:val="0018028A"/>
    <w:rsid w:val="001C22F0"/>
    <w:rsid w:val="00200B50"/>
    <w:rsid w:val="0021338D"/>
    <w:rsid w:val="00221EB2"/>
    <w:rsid w:val="0023565C"/>
    <w:rsid w:val="0024171F"/>
    <w:rsid w:val="00267134"/>
    <w:rsid w:val="00296E7B"/>
    <w:rsid w:val="002C641E"/>
    <w:rsid w:val="002C6DD2"/>
    <w:rsid w:val="002F3093"/>
    <w:rsid w:val="00306454"/>
    <w:rsid w:val="0031047E"/>
    <w:rsid w:val="00334855"/>
    <w:rsid w:val="00344880"/>
    <w:rsid w:val="00356328"/>
    <w:rsid w:val="00382612"/>
    <w:rsid w:val="00390C36"/>
    <w:rsid w:val="00391C15"/>
    <w:rsid w:val="003F0971"/>
    <w:rsid w:val="00416753"/>
    <w:rsid w:val="00450BEF"/>
    <w:rsid w:val="00472DB8"/>
    <w:rsid w:val="00476603"/>
    <w:rsid w:val="00483E55"/>
    <w:rsid w:val="004F536B"/>
    <w:rsid w:val="00527C47"/>
    <w:rsid w:val="00542CEB"/>
    <w:rsid w:val="00554F91"/>
    <w:rsid w:val="005A5645"/>
    <w:rsid w:val="005B5946"/>
    <w:rsid w:val="005B59CF"/>
    <w:rsid w:val="005C4C16"/>
    <w:rsid w:val="005F4DB7"/>
    <w:rsid w:val="006220F8"/>
    <w:rsid w:val="00634543"/>
    <w:rsid w:val="00645830"/>
    <w:rsid w:val="00656D32"/>
    <w:rsid w:val="006A0745"/>
    <w:rsid w:val="006B4B67"/>
    <w:rsid w:val="00711C8B"/>
    <w:rsid w:val="007614DA"/>
    <w:rsid w:val="00765CC6"/>
    <w:rsid w:val="007816E7"/>
    <w:rsid w:val="007A083E"/>
    <w:rsid w:val="007B7A69"/>
    <w:rsid w:val="007D2037"/>
    <w:rsid w:val="007D2165"/>
    <w:rsid w:val="007E762E"/>
    <w:rsid w:val="00813519"/>
    <w:rsid w:val="008170FD"/>
    <w:rsid w:val="00824901"/>
    <w:rsid w:val="00824EBD"/>
    <w:rsid w:val="008275F6"/>
    <w:rsid w:val="00840AD0"/>
    <w:rsid w:val="00871CE1"/>
    <w:rsid w:val="008C7FAF"/>
    <w:rsid w:val="008D7B8F"/>
    <w:rsid w:val="0090482B"/>
    <w:rsid w:val="009104AE"/>
    <w:rsid w:val="00913CF0"/>
    <w:rsid w:val="0092526F"/>
    <w:rsid w:val="0093284C"/>
    <w:rsid w:val="009424EA"/>
    <w:rsid w:val="00970701"/>
    <w:rsid w:val="00986309"/>
    <w:rsid w:val="00993B73"/>
    <w:rsid w:val="009D5CDB"/>
    <w:rsid w:val="009D74F9"/>
    <w:rsid w:val="009E55B7"/>
    <w:rsid w:val="009E7E57"/>
    <w:rsid w:val="00A04697"/>
    <w:rsid w:val="00A178A8"/>
    <w:rsid w:val="00A915C9"/>
    <w:rsid w:val="00AA451A"/>
    <w:rsid w:val="00AB4E66"/>
    <w:rsid w:val="00AD5A38"/>
    <w:rsid w:val="00AD5B19"/>
    <w:rsid w:val="00B45E39"/>
    <w:rsid w:val="00B56F41"/>
    <w:rsid w:val="00B609BA"/>
    <w:rsid w:val="00B851EB"/>
    <w:rsid w:val="00B913A8"/>
    <w:rsid w:val="00B97645"/>
    <w:rsid w:val="00BD59F6"/>
    <w:rsid w:val="00BD7C20"/>
    <w:rsid w:val="00BF6389"/>
    <w:rsid w:val="00C06125"/>
    <w:rsid w:val="00C11B7A"/>
    <w:rsid w:val="00C13BC9"/>
    <w:rsid w:val="00C148B7"/>
    <w:rsid w:val="00C6310E"/>
    <w:rsid w:val="00C92C1D"/>
    <w:rsid w:val="00CB292F"/>
    <w:rsid w:val="00CC3207"/>
    <w:rsid w:val="00CC655B"/>
    <w:rsid w:val="00CD56B6"/>
    <w:rsid w:val="00CF7625"/>
    <w:rsid w:val="00D1706D"/>
    <w:rsid w:val="00D23F42"/>
    <w:rsid w:val="00D41AEE"/>
    <w:rsid w:val="00D85B81"/>
    <w:rsid w:val="00E04D7C"/>
    <w:rsid w:val="00E0695E"/>
    <w:rsid w:val="00E13F3A"/>
    <w:rsid w:val="00E20643"/>
    <w:rsid w:val="00E350A9"/>
    <w:rsid w:val="00E97129"/>
    <w:rsid w:val="00EA1162"/>
    <w:rsid w:val="00EB60B8"/>
    <w:rsid w:val="00EC784A"/>
    <w:rsid w:val="00F23FD2"/>
    <w:rsid w:val="00F27878"/>
    <w:rsid w:val="00F27C46"/>
    <w:rsid w:val="00F45599"/>
    <w:rsid w:val="00F53083"/>
    <w:rsid w:val="00F71D35"/>
    <w:rsid w:val="00FA0610"/>
    <w:rsid w:val="00FB49AC"/>
    <w:rsid w:val="00FC16E9"/>
    <w:rsid w:val="00FC7F8B"/>
    <w:rsid w:val="00FE48CF"/>
    <w:rsid w:val="00FF0E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9862A620-86A2-4C49-9437-FCE515269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semiHidden="1" w:uiPriority="9" w:unhideWhenUsed="1" w:qFormat="1"/>
    <w:lsdException w:name="heading 3" w:locked="1" w:semiHidden="1" w:uiPriority="9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locked="1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22F0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locked/>
    <w:rsid w:val="00527C4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locked/>
    <w:rsid w:val="00527C47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locked/>
    <w:rsid w:val="007614D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rsid w:val="004F536B"/>
    <w:rPr>
      <w:sz w:val="18"/>
      <w:szCs w:val="18"/>
    </w:rPr>
  </w:style>
  <w:style w:type="character" w:customStyle="1" w:styleId="Char">
    <w:name w:val="批注框文本 Char"/>
    <w:link w:val="a3"/>
    <w:uiPriority w:val="99"/>
    <w:semiHidden/>
    <w:locked/>
    <w:rsid w:val="004F536B"/>
    <w:rPr>
      <w:rFonts w:cs="Times New Roman"/>
      <w:sz w:val="18"/>
      <w:szCs w:val="18"/>
    </w:rPr>
  </w:style>
  <w:style w:type="paragraph" w:styleId="a4">
    <w:name w:val="header"/>
    <w:basedOn w:val="a"/>
    <w:link w:val="Char0"/>
    <w:uiPriority w:val="99"/>
    <w:rsid w:val="002356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4"/>
    <w:uiPriority w:val="99"/>
    <w:locked/>
    <w:rsid w:val="0023565C"/>
    <w:rPr>
      <w:rFonts w:cs="Times New Roman"/>
      <w:sz w:val="18"/>
      <w:szCs w:val="18"/>
    </w:rPr>
  </w:style>
  <w:style w:type="paragraph" w:styleId="a5">
    <w:name w:val="footer"/>
    <w:basedOn w:val="a"/>
    <w:link w:val="Char1"/>
    <w:uiPriority w:val="99"/>
    <w:semiHidden/>
    <w:rsid w:val="002356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5"/>
    <w:uiPriority w:val="99"/>
    <w:semiHidden/>
    <w:locked/>
    <w:rsid w:val="0023565C"/>
    <w:rPr>
      <w:rFonts w:cs="Times New Roman"/>
      <w:sz w:val="18"/>
      <w:szCs w:val="18"/>
    </w:rPr>
  </w:style>
  <w:style w:type="table" w:styleId="a6">
    <w:name w:val="Table Professional"/>
    <w:basedOn w:val="a1"/>
    <w:uiPriority w:val="99"/>
    <w:semiHidden/>
    <w:rsid w:val="0023565C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7">
    <w:name w:val="Date"/>
    <w:basedOn w:val="a"/>
    <w:next w:val="a"/>
    <w:link w:val="Char2"/>
    <w:uiPriority w:val="99"/>
    <w:semiHidden/>
    <w:rsid w:val="00CC655B"/>
    <w:pPr>
      <w:ind w:leftChars="2500" w:left="100"/>
    </w:pPr>
  </w:style>
  <w:style w:type="character" w:customStyle="1" w:styleId="Char2">
    <w:name w:val="日期 Char"/>
    <w:link w:val="a7"/>
    <w:uiPriority w:val="99"/>
    <w:semiHidden/>
    <w:locked/>
    <w:rsid w:val="00CC655B"/>
    <w:rPr>
      <w:rFonts w:cs="Times New Roman"/>
    </w:rPr>
  </w:style>
  <w:style w:type="paragraph" w:styleId="a8">
    <w:name w:val="List Paragraph"/>
    <w:basedOn w:val="a"/>
    <w:uiPriority w:val="34"/>
    <w:qFormat/>
    <w:rsid w:val="00FF0EB9"/>
    <w:pPr>
      <w:ind w:firstLineChars="200" w:firstLine="420"/>
    </w:pPr>
  </w:style>
  <w:style w:type="character" w:customStyle="1" w:styleId="1Char">
    <w:name w:val="标题 1 Char"/>
    <w:link w:val="1"/>
    <w:uiPriority w:val="9"/>
    <w:rsid w:val="00527C4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qFormat/>
    <w:rsid w:val="00527C47"/>
    <w:rPr>
      <w:rFonts w:ascii="Cambria" w:eastAsia="宋体" w:hAnsi="Cambria" w:cs="Times New Roman"/>
      <w:b/>
      <w:bCs/>
      <w:sz w:val="32"/>
      <w:szCs w:val="32"/>
    </w:rPr>
  </w:style>
  <w:style w:type="paragraph" w:styleId="a9">
    <w:name w:val="Document Map"/>
    <w:basedOn w:val="a"/>
    <w:link w:val="Char3"/>
    <w:uiPriority w:val="99"/>
    <w:semiHidden/>
    <w:unhideWhenUsed/>
    <w:rsid w:val="00871CE1"/>
    <w:rPr>
      <w:rFonts w:ascii="宋体"/>
      <w:sz w:val="18"/>
      <w:szCs w:val="18"/>
    </w:rPr>
  </w:style>
  <w:style w:type="character" w:customStyle="1" w:styleId="Char3">
    <w:name w:val="文档结构图 Char"/>
    <w:link w:val="a9"/>
    <w:uiPriority w:val="99"/>
    <w:semiHidden/>
    <w:rsid w:val="00871CE1"/>
    <w:rPr>
      <w:rFonts w:ascii="宋体"/>
      <w:sz w:val="18"/>
      <w:szCs w:val="18"/>
    </w:rPr>
  </w:style>
  <w:style w:type="character" w:customStyle="1" w:styleId="3Char">
    <w:name w:val="标题 3 Char"/>
    <w:link w:val="3"/>
    <w:uiPriority w:val="9"/>
    <w:rsid w:val="007614DA"/>
    <w:rPr>
      <w:rFonts w:ascii="Calibri" w:eastAsia="宋体" w:hAnsi="Calibri" w:cs="Times New Roman"/>
      <w:b/>
      <w:bCs/>
      <w:sz w:val="32"/>
      <w:szCs w:val="32"/>
    </w:rPr>
  </w:style>
  <w:style w:type="table" w:customStyle="1" w:styleId="10">
    <w:name w:val="浅色底纹1"/>
    <w:basedOn w:val="a1"/>
    <w:uiPriority w:val="60"/>
    <w:rsid w:val="007614DA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customStyle="1" w:styleId="black000">
    <w:name w:val="black000"/>
    <w:basedOn w:val="a0"/>
    <w:rsid w:val="00F27878"/>
  </w:style>
  <w:style w:type="character" w:styleId="aa">
    <w:name w:val="Hyperlink"/>
    <w:uiPriority w:val="99"/>
    <w:semiHidden/>
    <w:unhideWhenUsed/>
    <w:rsid w:val="00F45599"/>
    <w:rPr>
      <w:color w:val="003366"/>
      <w:u w:val="single"/>
    </w:rPr>
  </w:style>
  <w:style w:type="table" w:styleId="ab">
    <w:name w:val="Table Grid"/>
    <w:basedOn w:val="a1"/>
    <w:uiPriority w:val="59"/>
    <w:locked/>
    <w:rsid w:val="00F4559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c">
    <w:name w:val="annotation reference"/>
    <w:semiHidden/>
    <w:rsid w:val="00F45599"/>
    <w:rPr>
      <w:sz w:val="21"/>
      <w:szCs w:val="21"/>
    </w:rPr>
  </w:style>
  <w:style w:type="paragraph" w:styleId="ad">
    <w:name w:val="annotation text"/>
    <w:basedOn w:val="a"/>
    <w:link w:val="Char4"/>
    <w:semiHidden/>
    <w:rsid w:val="00F45599"/>
    <w:pPr>
      <w:jc w:val="left"/>
    </w:pPr>
    <w:rPr>
      <w:rFonts w:ascii="Times New Roman" w:hAnsi="Times New Roman"/>
      <w:szCs w:val="24"/>
    </w:rPr>
  </w:style>
  <w:style w:type="character" w:customStyle="1" w:styleId="Char4">
    <w:name w:val="批注文字 Char"/>
    <w:link w:val="ad"/>
    <w:semiHidden/>
    <w:rsid w:val="00F45599"/>
    <w:rPr>
      <w:rFonts w:ascii="Times New Roman" w:hAnsi="Times New Roman"/>
      <w:szCs w:val="24"/>
    </w:rPr>
  </w:style>
  <w:style w:type="paragraph" w:customStyle="1" w:styleId="Comment">
    <w:name w:val="Comment"/>
    <w:basedOn w:val="a"/>
    <w:link w:val="CommentChar"/>
    <w:autoRedefine/>
    <w:rsid w:val="00E350A9"/>
    <w:pPr>
      <w:widowControl/>
      <w:jc w:val="left"/>
    </w:pPr>
    <w:rPr>
      <w:rFonts w:ascii="Sabon" w:eastAsia="MS Mincho" w:hAnsi="Sabon" w:cs="Arial"/>
      <w:b/>
      <w:color w:val="0000FF"/>
      <w:kern w:val="0"/>
      <w:sz w:val="22"/>
    </w:rPr>
  </w:style>
  <w:style w:type="character" w:customStyle="1" w:styleId="CommentChar">
    <w:name w:val="Comment Char"/>
    <w:link w:val="Comment"/>
    <w:rsid w:val="00E350A9"/>
    <w:rPr>
      <w:rFonts w:ascii="Sabon" w:eastAsia="MS Mincho" w:hAnsi="Sabon" w:cs="Arial"/>
      <w:b/>
      <w:color w:val="0000FF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781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0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99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99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99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4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8.emf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http://192.168.102.252:8080/confluence/pages/viewpage.action?pageId=2064588" TargetMode="Externa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4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emf"/><Relationship Id="rId19" Type="http://schemas.openxmlformats.org/officeDocument/2006/relationships/image" Target="media/image9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4</TotalTime>
  <Pages>23</Pages>
  <Words>661</Words>
  <Characters>3770</Characters>
  <Application>Microsoft Office Word</Application>
  <DocSecurity>0</DocSecurity>
  <Lines>31</Lines>
  <Paragraphs>8</Paragraphs>
  <ScaleCrop>false</ScaleCrop>
  <Company/>
  <LinksUpToDate>false</LinksUpToDate>
  <CharactersWithSpaces>4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东软信息学院                                                               系统设计文档 </dc:title>
  <dc:subject/>
  <dc:creator>Happy 2005</dc:creator>
  <cp:keywords/>
  <dc:description/>
  <cp:lastModifiedBy>ZhiLi Cai</cp:lastModifiedBy>
  <cp:revision>119</cp:revision>
  <dcterms:created xsi:type="dcterms:W3CDTF">2010-04-02T07:29:00Z</dcterms:created>
  <dcterms:modified xsi:type="dcterms:W3CDTF">2015-11-24T12:41:00Z</dcterms:modified>
</cp:coreProperties>
</file>